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1" r:id="rId16"/>
    <p:sldId id="272" r:id="rId17"/>
    <p:sldId id="273" r:id="rId18"/>
    <p:sldId id="274" r:id="rId19"/>
    <p:sldId id="275" r:id="rId20"/>
    <p:sldId id="276" r:id="rId21"/>
    <p:sldId id="277" r:id="rId22"/>
    <p:sldId id="278" r:id="rId23"/>
    <p:sldId id="279" r:id="rId24"/>
    <p:sldId id="280" r:id="rId25"/>
    <p:sldId id="281" r:id="rId26"/>
    <p:sldId id="294" r:id="rId27"/>
    <p:sldId id="283" r:id="rId28"/>
    <p:sldId id="284" r:id="rId29"/>
    <p:sldId id="285" r:id="rId30"/>
    <p:sldId id="286" r:id="rId31"/>
    <p:sldId id="287" r:id="rId32"/>
    <p:sldId id="288" r:id="rId33"/>
    <p:sldId id="289" r:id="rId34"/>
    <p:sldId id="290" r:id="rId35"/>
    <p:sldId id="291" r:id="rId36"/>
    <p:sldId id="292" r:id="rId37"/>
    <p:sldId id="295" r:id="rId38"/>
    <p:sldId id="296" r:id="rId39"/>
    <p:sldId id="297" r:id="rId40"/>
    <p:sldId id="298" r:id="rId41"/>
    <p:sldId id="299" r:id="rId42"/>
    <p:sldId id="300" r:id="rId43"/>
  </p:sldIdLst>
  <p:sldSz cx="12192000" cy="6858000"/>
  <p:notesSz cx="6858000" cy="9144000"/>
  <p:defaultTextStyle>
    <a:defPPr>
      <a:defRPr lang="es-P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4660"/>
  </p:normalViewPr>
  <p:slideViewPr>
    <p:cSldViewPr snapToGrid="0">
      <p:cViewPr varScale="1">
        <p:scale>
          <a:sx n="84" d="100"/>
          <a:sy n="84" d="100"/>
        </p:scale>
        <p:origin x="624"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dirty="0" smtClean="0"/>
            <a:t>Librería </a:t>
          </a:r>
          <a:r>
            <a:rPr lang="es-PE" dirty="0"/>
            <a:t>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dirty="0" smtClean="0"/>
            <a:t>Librería </a:t>
          </a:r>
          <a:r>
            <a:rPr lang="es-PE" dirty="0"/>
            <a:t>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5"/>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5">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5"/>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5"/>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5">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5"/>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5"/>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5">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5"/>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5"/>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5">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5"/>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5"/>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5">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5"/>
      <dgm:spPr/>
      <dgm:t>
        <a:bodyPr/>
        <a:lstStyle/>
        <a:p>
          <a:endParaRPr lang="es-PE"/>
        </a:p>
      </dgm:t>
    </dgm:pt>
    <dgm:pt modelId="{C2AD3EA3-9014-46AA-BAE8-C5C7AD54009D}" type="pres">
      <dgm:prSet presAssocID="{30F4ABA7-FDB5-4CDF-B125-2AEC84027E94}" presName="hierChild4"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A9A32847-CE93-4AA1-A6E1-5B90C0DD7B43}" srcId="{D9C7B4A5-B0FA-4052-8120-F171DFA59779}" destId="{05D72BCA-7F1D-4876-84B8-9EA7053B98DC}" srcOrd="3" destOrd="0" parTransId="{DD147082-C17A-41EE-A379-11AE1325EEA3}" sibTransId="{2AD5936D-CB3C-4886-BE4B-35A598DD9A6F}"/>
    <dgm:cxn modelId="{072B0530-103A-44DC-8687-E331D527F70B}" type="presOf" srcId="{839F3943-5D89-4446-B262-88249A13A3AB}" destId="{F20D1467-E941-42D2-A53B-D9E216583F5D}" srcOrd="0" destOrd="0" presId="urn:microsoft.com/office/officeart/2005/8/layout/orgChart1"/>
    <dgm:cxn modelId="{63C4A54F-576D-4DDC-A466-FBA9EE5F5179}" type="presOf" srcId="{DD147082-C17A-41EE-A379-11AE1325EEA3}" destId="{267E9214-4A7D-40E4-B1BF-9DE9319ECDC0}"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A9599134-C5F4-4EF7-A188-3D70D4256DF5}" type="presOf" srcId="{03D32499-8DA0-4317-B59B-65C18C7B462A}" destId="{EC68DCB6-9EE1-4C2D-985A-E71F44800F0F}" srcOrd="1" destOrd="0" presId="urn:microsoft.com/office/officeart/2005/8/layout/orgChart1"/>
    <dgm:cxn modelId="{FA25E020-C17C-44B4-B0BF-D20ED39B7911}" type="presOf" srcId="{CCC398D6-EDC5-4FD5-A79C-45EB85ED412E}" destId="{82951BFA-D525-4177-8C47-5A089AFA2577}" srcOrd="0" destOrd="0" presId="urn:microsoft.com/office/officeart/2005/8/layout/orgChart1"/>
    <dgm:cxn modelId="{361A6A35-C8C6-4AA7-8F15-4C40DC35EB1B}" type="presOf" srcId="{F311CCBA-E5D9-40B5-A057-51C735C00BC7}" destId="{5B859EF7-8F73-49F3-8661-59FF23D9A644}" srcOrd="0" destOrd="0" presId="urn:microsoft.com/office/officeart/2005/8/layout/orgChart1"/>
    <dgm:cxn modelId="{703C73F0-522F-4B04-A8C7-822768B33B2A}" type="presOf" srcId="{99B8E108-7C14-44F4-964E-942400FD8EAE}" destId="{A62C5AC2-2281-402E-A767-9628FFB50AEA}" srcOrd="1" destOrd="0" presId="urn:microsoft.com/office/officeart/2005/8/layout/orgChart1"/>
    <dgm:cxn modelId="{C7840112-46EF-49B2-A363-E3D057E0CADE}" type="presOf" srcId="{D9C7B4A5-B0FA-4052-8120-F171DFA59779}" destId="{8A53AE8F-22DC-4E0D-AFD3-759CC7606653}" srcOrd="0"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84EA6C61-7DB5-4669-8DBC-57DD9A37BEA0}" type="presOf" srcId="{03D32499-8DA0-4317-B59B-65C18C7B462A}" destId="{66453836-2291-4275-A576-73970BA806E4}" srcOrd="0" destOrd="0" presId="urn:microsoft.com/office/officeart/2005/8/layout/orgChart1"/>
    <dgm:cxn modelId="{B9FDBE69-048C-4008-9D7F-104A5D510047}" type="presOf" srcId="{79E17403-2E73-45FC-97A0-0B9E3FB58AAE}" destId="{7E90716E-BB45-42BB-91EB-0805246CD2A1}" srcOrd="0" destOrd="0" presId="urn:microsoft.com/office/officeart/2005/8/layout/orgChart1"/>
    <dgm:cxn modelId="{EC0506E7-B3D9-466A-B96C-1AA5DAC1AE04}" type="presOf" srcId="{D9C7B4A5-B0FA-4052-8120-F171DFA59779}" destId="{9274CECB-F814-4F47-BE02-29D9BA76AEA7}" srcOrd="1"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92A2BDDF-1ADB-430D-B977-62908053AC7C}" type="presOf" srcId="{CE8B5543-419B-4A7B-9608-16066F5BD2C1}" destId="{67C92582-CF49-4071-AECD-8B2E62B7366E}" srcOrd="0" destOrd="0" presId="urn:microsoft.com/office/officeart/2005/8/layout/orgChart1"/>
    <dgm:cxn modelId="{B02F203B-65A1-4C3E-86ED-F821645B556E}" type="presOf" srcId="{F311CCBA-E5D9-40B5-A057-51C735C00BC7}" destId="{124333C0-08B6-4FEB-8528-122AF03CFAAD}" srcOrd="1" destOrd="0" presId="urn:microsoft.com/office/officeart/2005/8/layout/orgChart1"/>
    <dgm:cxn modelId="{EA0EFCE4-688B-4495-B612-FA97CA00EF22}" type="presOf" srcId="{FF8FA1AC-E7E6-49BE-B8BB-355A46A37B4B}" destId="{534EED15-C0FE-4833-96D3-933B375C2C2E}" srcOrd="0" destOrd="0" presId="urn:microsoft.com/office/officeart/2005/8/layout/orgChart1"/>
    <dgm:cxn modelId="{D7519957-09C3-4424-AFE0-218E2FD4DF17}" type="presOf" srcId="{4E158540-1499-40D5-BC93-1080107AC025}" destId="{2BF0AACD-DD2A-4600-B76A-F398DB70EA08}" srcOrd="0" destOrd="0" presId="urn:microsoft.com/office/officeart/2005/8/layout/orgChart1"/>
    <dgm:cxn modelId="{51EF52B7-E551-4E46-9181-9CAE2B49167D}" type="presOf" srcId="{68E6DC09-98A0-4EF3-907D-8FF3DF064A03}" destId="{B1E2BACE-39A2-4C72-A3C1-0DD82EF3BC40}" srcOrd="0" destOrd="0" presId="urn:microsoft.com/office/officeart/2005/8/layout/orgChart1"/>
    <dgm:cxn modelId="{D1F2C910-68A4-40B1-8DD9-A6B802233750}" type="presOf" srcId="{A7B3B6F7-61D3-4B84-83D0-EFEEDF5A3952}" destId="{2EAEC946-32FD-4F1B-8276-2712DAFA2579}" srcOrd="1"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AA726870-46F2-44BC-B25E-45588258DB7B}" srcId="{20AF5127-C745-4B6B-A8A0-A81CABC3D7D8}" destId="{839F3943-5D89-4446-B262-88249A13A3AB}" srcOrd="0" destOrd="0" parTransId="{1AD659A6-5E61-4B61-9D2A-C0238385CEC5}" sibTransId="{82C4D139-C1D1-4B66-8FEB-970DDAA30FA1}"/>
    <dgm:cxn modelId="{4FB0AF1A-7DD1-45FF-9CB4-A5B9B94DC391}" type="presOf" srcId="{20AF5127-C745-4B6B-A8A0-A81CABC3D7D8}" destId="{CECFA884-7875-427A-A399-B72EBD727781}" srcOrd="1" destOrd="0" presId="urn:microsoft.com/office/officeart/2005/8/layout/orgChart1"/>
    <dgm:cxn modelId="{4D4A4C28-CECC-4439-91DB-F2A8FDB2AEE5}" type="presOf" srcId="{9BEF972A-F1E5-446B-9554-C9212AB8B8B6}" destId="{11FE1CBF-2CB7-4031-8436-C3504215CB69}" srcOrd="0" destOrd="0" presId="urn:microsoft.com/office/officeart/2005/8/layout/orgChart1"/>
    <dgm:cxn modelId="{008A024E-3E54-4E76-B77A-FAF1652E4320}" type="presOf" srcId="{A7B3B6F7-61D3-4B84-83D0-EFEEDF5A3952}" destId="{EDBC6CDB-2939-45A7-AADA-B48A8DDE1030}" srcOrd="0"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F83B5457-EA2B-4018-953B-A8E804F224D5}" type="presOf" srcId="{20AF5127-C745-4B6B-A8A0-A81CABC3D7D8}" destId="{B7D8644F-F3D7-433E-8BF3-1D7DD8C99872}" srcOrd="0" destOrd="0" presId="urn:microsoft.com/office/officeart/2005/8/layout/orgChart1"/>
    <dgm:cxn modelId="{759437EA-3BEA-4697-B4C3-C1347396536C}" srcId="{A7B3B6F7-61D3-4B84-83D0-EFEEDF5A3952}" destId="{03D32499-8DA0-4317-B59B-65C18C7B462A}" srcOrd="0" destOrd="0" parTransId="{79E17403-2E73-45FC-97A0-0B9E3FB58AAE}" sibTransId="{1811FD9A-9572-46ED-B371-7E74A87AD837}"/>
    <dgm:cxn modelId="{B99A84DD-637F-4B50-95FA-322416141B18}" type="presOf" srcId="{05D72BCA-7F1D-4876-84B8-9EA7053B98DC}" destId="{96B560DD-0A30-437E-A854-4EF9E5F77D95}" srcOrd="1" destOrd="0" presId="urn:microsoft.com/office/officeart/2005/8/layout/orgChart1"/>
    <dgm:cxn modelId="{AAB0946A-3BF9-44AD-97A5-EA5C19715179}" type="presOf" srcId="{7703B1A6-49E4-41DB-9FFC-3F15001B57C3}" destId="{E511D99B-6583-480D-9631-CCD56202EAD6}" srcOrd="0" destOrd="0" presId="urn:microsoft.com/office/officeart/2005/8/layout/orgChart1"/>
    <dgm:cxn modelId="{87192F34-95D8-4F4E-9851-955B927E6101}" type="presOf" srcId="{839F3943-5D89-4446-B262-88249A13A3AB}" destId="{9ED75BF7-457D-4CDF-B844-D1DA3C59AF7B}" srcOrd="1" destOrd="0" presId="urn:microsoft.com/office/officeart/2005/8/layout/orgChart1"/>
    <dgm:cxn modelId="{0E4FBA5C-E839-44EE-960B-E7B2407B97DD}" type="presOf" srcId="{05D72BCA-7F1D-4876-84B8-9EA7053B98DC}" destId="{10509F37-42B2-4704-9891-FA37C2254851}" srcOrd="0" destOrd="0" presId="urn:microsoft.com/office/officeart/2005/8/layout/orgChart1"/>
    <dgm:cxn modelId="{999C120E-78BD-4CA4-820F-6883BF6E32B0}" srcId="{A7B3B6F7-61D3-4B84-83D0-EFEEDF5A3952}" destId="{30F4ABA7-FDB5-4CDF-B125-2AEC84027E94}" srcOrd="1" destOrd="0" parTransId="{7703B1A6-49E4-41DB-9FFC-3F15001B57C3}" sibTransId="{34B92580-8A7D-4C6E-B987-1CF634F45D5B}"/>
    <dgm:cxn modelId="{26CAD19B-F22C-44A0-92BB-79A6E532293D}" type="presOf" srcId="{30F4ABA7-FDB5-4CDF-B125-2AEC84027E94}" destId="{0B51B7CD-BE7A-4864-8B85-3FF3BFE6FA56}" srcOrd="1" destOrd="0" presId="urn:microsoft.com/office/officeart/2005/8/layout/orgChart1"/>
    <dgm:cxn modelId="{B297B73E-7C2B-4D67-9015-E7BCBA4A5E1D}" type="presOf" srcId="{30F4ABA7-FDB5-4CDF-B125-2AEC84027E94}" destId="{050A0A7B-6714-49FD-B3BE-3B1F986CFB61}" srcOrd="0" destOrd="0" presId="urn:microsoft.com/office/officeart/2005/8/layout/orgChart1"/>
    <dgm:cxn modelId="{AE373175-40B4-44DA-85B8-08240C0DB2F1}" type="presOf" srcId="{1AD659A6-5E61-4B61-9D2A-C0238385CEC5}" destId="{FE499601-91D3-4068-9B90-BFCBE94814BE}" srcOrd="0" destOrd="0" presId="urn:microsoft.com/office/officeart/2005/8/layout/orgChart1"/>
    <dgm:cxn modelId="{865FBD93-9DAD-4933-A10A-423AB6B40966}" type="presOf" srcId="{375C6F4F-B078-4910-8A15-9CB4485DC976}" destId="{C9F1CEB9-AB9A-414D-9E08-D336B4FC5EC8}" srcOrd="0" destOrd="0" presId="urn:microsoft.com/office/officeart/2005/8/layout/orgChart1"/>
    <dgm:cxn modelId="{B5668585-DFF9-4A42-A18D-12457A231546}" srcId="{D9C7B4A5-B0FA-4052-8120-F171DFA59779}" destId="{20AF5127-C745-4B6B-A8A0-A81CABC3D7D8}" srcOrd="0" destOrd="0" parTransId="{FF8FA1AC-E7E6-49BE-B8BB-355A46A37B4B}" sibTransId="{34FE5363-E293-4753-9854-513ED009B7B8}"/>
    <dgm:cxn modelId="{C26EC0B7-A789-4CC3-9D9D-FDCA7DB76B6F}" type="presOf" srcId="{99B8E108-7C14-44F4-964E-942400FD8EAE}" destId="{2067BF6A-F383-473F-81D0-B6262E22FB77}" srcOrd="0" destOrd="0" presId="urn:microsoft.com/office/officeart/2005/8/layout/orgChart1"/>
    <dgm:cxn modelId="{378D5D3F-F999-49D2-A898-289A6C5278EC}" type="presOf" srcId="{375C6F4F-B078-4910-8A15-9CB4485DC976}" destId="{CEDBC27E-D5D3-4BD2-B36F-5BAD86CF8520}" srcOrd="1" destOrd="0" presId="urn:microsoft.com/office/officeart/2005/8/layout/orgChart1"/>
    <dgm:cxn modelId="{F5DBCA72-5EE3-4996-9776-D4A4747819D6}" type="presParOf" srcId="{2BF0AACD-DD2A-4600-B76A-F398DB70EA08}" destId="{577666CB-6C2D-4C18-B3E6-EC011406E995}" srcOrd="0" destOrd="0" presId="urn:microsoft.com/office/officeart/2005/8/layout/orgChart1"/>
    <dgm:cxn modelId="{480E595B-DB9A-49B1-9530-C817A67A3580}" type="presParOf" srcId="{577666CB-6C2D-4C18-B3E6-EC011406E995}" destId="{3DD5F41F-7422-434B-A0C1-749A8D886957}" srcOrd="0" destOrd="0" presId="urn:microsoft.com/office/officeart/2005/8/layout/orgChart1"/>
    <dgm:cxn modelId="{D9E51E0D-F8A5-4229-9694-29741CF99349}" type="presParOf" srcId="{3DD5F41F-7422-434B-A0C1-749A8D886957}" destId="{8A53AE8F-22DC-4E0D-AFD3-759CC7606653}" srcOrd="0" destOrd="0" presId="urn:microsoft.com/office/officeart/2005/8/layout/orgChart1"/>
    <dgm:cxn modelId="{AF7FAF7E-1FCD-4EAB-AD8E-2173E78B8ED4}" type="presParOf" srcId="{3DD5F41F-7422-434B-A0C1-749A8D886957}" destId="{9274CECB-F814-4F47-BE02-29D9BA76AEA7}" srcOrd="1" destOrd="0" presId="urn:microsoft.com/office/officeart/2005/8/layout/orgChart1"/>
    <dgm:cxn modelId="{E8B66620-9E52-4DCE-A872-1FA01A19BE5B}" type="presParOf" srcId="{577666CB-6C2D-4C18-B3E6-EC011406E995}" destId="{8C249A7E-8C6D-4D2D-95BB-E99511E8B7AC}" srcOrd="1" destOrd="0" presId="urn:microsoft.com/office/officeart/2005/8/layout/orgChart1"/>
    <dgm:cxn modelId="{EF046DCA-5831-473A-9E7A-A3B2A40A0E7E}" type="presParOf" srcId="{8C249A7E-8C6D-4D2D-95BB-E99511E8B7AC}" destId="{534EED15-C0FE-4833-96D3-933B375C2C2E}" srcOrd="0" destOrd="0" presId="urn:microsoft.com/office/officeart/2005/8/layout/orgChart1"/>
    <dgm:cxn modelId="{8B53D8F8-5CB6-45BF-A30E-0EA8629B80AD}" type="presParOf" srcId="{8C249A7E-8C6D-4D2D-95BB-E99511E8B7AC}" destId="{82CBE565-C4F0-48C4-AED5-A2EBEB3190EF}" srcOrd="1" destOrd="0" presId="urn:microsoft.com/office/officeart/2005/8/layout/orgChart1"/>
    <dgm:cxn modelId="{28FD4FA0-CFE0-4AE8-87BC-94C22A5DCA6E}" type="presParOf" srcId="{82CBE565-C4F0-48C4-AED5-A2EBEB3190EF}" destId="{93CF8AF6-36FC-4706-9BA5-41FDFA3AEC32}" srcOrd="0" destOrd="0" presId="urn:microsoft.com/office/officeart/2005/8/layout/orgChart1"/>
    <dgm:cxn modelId="{2511DC48-9357-4F48-9F69-3071C35E2269}" type="presParOf" srcId="{93CF8AF6-36FC-4706-9BA5-41FDFA3AEC32}" destId="{B7D8644F-F3D7-433E-8BF3-1D7DD8C99872}" srcOrd="0" destOrd="0" presId="urn:microsoft.com/office/officeart/2005/8/layout/orgChart1"/>
    <dgm:cxn modelId="{BDC92378-91D9-4BD7-9FFE-2F0960CD8B13}" type="presParOf" srcId="{93CF8AF6-36FC-4706-9BA5-41FDFA3AEC32}" destId="{CECFA884-7875-427A-A399-B72EBD727781}" srcOrd="1" destOrd="0" presId="urn:microsoft.com/office/officeart/2005/8/layout/orgChart1"/>
    <dgm:cxn modelId="{D86D04E3-8C0F-4A5E-821B-66C1E0508B19}" type="presParOf" srcId="{82CBE565-C4F0-48C4-AED5-A2EBEB3190EF}" destId="{02903230-7132-4E05-B599-4FCD013B20D3}" srcOrd="1" destOrd="0" presId="urn:microsoft.com/office/officeart/2005/8/layout/orgChart1"/>
    <dgm:cxn modelId="{4E313830-D2EA-4773-B6E3-9FC327F93E8E}" type="presParOf" srcId="{02903230-7132-4E05-B599-4FCD013B20D3}" destId="{FE499601-91D3-4068-9B90-BFCBE94814BE}" srcOrd="0" destOrd="0" presId="urn:microsoft.com/office/officeart/2005/8/layout/orgChart1"/>
    <dgm:cxn modelId="{F9214B93-58AC-4CCE-8B94-CBDE8BBEC371}" type="presParOf" srcId="{02903230-7132-4E05-B599-4FCD013B20D3}" destId="{97E4AAED-6923-468D-8754-8C5400AEA705}" srcOrd="1" destOrd="0" presId="urn:microsoft.com/office/officeart/2005/8/layout/orgChart1"/>
    <dgm:cxn modelId="{8DF20879-0955-406B-8897-607A8575B27D}" type="presParOf" srcId="{97E4AAED-6923-468D-8754-8C5400AEA705}" destId="{4E15EFEC-04A6-4F4C-AB75-95ED54887456}" srcOrd="0" destOrd="0" presId="urn:microsoft.com/office/officeart/2005/8/layout/orgChart1"/>
    <dgm:cxn modelId="{70BCB663-DE43-44ED-9621-49949A72A71F}" type="presParOf" srcId="{4E15EFEC-04A6-4F4C-AB75-95ED54887456}" destId="{F20D1467-E941-42D2-A53B-D9E216583F5D}" srcOrd="0" destOrd="0" presId="urn:microsoft.com/office/officeart/2005/8/layout/orgChart1"/>
    <dgm:cxn modelId="{259AD71F-C5DA-416F-971B-C7B0E64932E0}" type="presParOf" srcId="{4E15EFEC-04A6-4F4C-AB75-95ED54887456}" destId="{9ED75BF7-457D-4CDF-B844-D1DA3C59AF7B}" srcOrd="1" destOrd="0" presId="urn:microsoft.com/office/officeart/2005/8/layout/orgChart1"/>
    <dgm:cxn modelId="{45ED7376-C986-462E-8B86-C4D287877D27}" type="presParOf" srcId="{97E4AAED-6923-468D-8754-8C5400AEA705}" destId="{7FF7AD1A-88FD-4E2A-B0C4-3EB386117756}" srcOrd="1" destOrd="0" presId="urn:microsoft.com/office/officeart/2005/8/layout/orgChart1"/>
    <dgm:cxn modelId="{7247B162-8729-4C93-B08D-12623727F16A}" type="presParOf" srcId="{97E4AAED-6923-468D-8754-8C5400AEA705}" destId="{E08672DD-65A0-4A6D-8370-D54F88A504BA}" srcOrd="2" destOrd="0" presId="urn:microsoft.com/office/officeart/2005/8/layout/orgChart1"/>
    <dgm:cxn modelId="{90348C71-A86A-4169-A416-2318B1DFD82B}" type="presParOf" srcId="{02903230-7132-4E05-B599-4FCD013B20D3}" destId="{11FE1CBF-2CB7-4031-8436-C3504215CB69}" srcOrd="2" destOrd="0" presId="urn:microsoft.com/office/officeart/2005/8/layout/orgChart1"/>
    <dgm:cxn modelId="{CA360D22-190A-45E6-A924-FF9908215E73}" type="presParOf" srcId="{02903230-7132-4E05-B599-4FCD013B20D3}" destId="{1A17842D-A1EC-407C-AB62-1A0BBD85422F}" srcOrd="3" destOrd="0" presId="urn:microsoft.com/office/officeart/2005/8/layout/orgChart1"/>
    <dgm:cxn modelId="{7425365F-3C27-4E6A-BDEF-ADF19FA50310}" type="presParOf" srcId="{1A17842D-A1EC-407C-AB62-1A0BBD85422F}" destId="{8C73C41A-22F1-4112-A1A6-4D3CE0A426FA}" srcOrd="0" destOrd="0" presId="urn:microsoft.com/office/officeart/2005/8/layout/orgChart1"/>
    <dgm:cxn modelId="{436FE523-4442-4AFB-A55E-4D9B401F1334}" type="presParOf" srcId="{8C73C41A-22F1-4112-A1A6-4D3CE0A426FA}" destId="{C9F1CEB9-AB9A-414D-9E08-D336B4FC5EC8}" srcOrd="0" destOrd="0" presId="urn:microsoft.com/office/officeart/2005/8/layout/orgChart1"/>
    <dgm:cxn modelId="{42E10C7F-CF79-4107-9D13-5E350890AC5D}" type="presParOf" srcId="{8C73C41A-22F1-4112-A1A6-4D3CE0A426FA}" destId="{CEDBC27E-D5D3-4BD2-B36F-5BAD86CF8520}" srcOrd="1" destOrd="0" presId="urn:microsoft.com/office/officeart/2005/8/layout/orgChart1"/>
    <dgm:cxn modelId="{F4C3BFBF-C69B-47D1-BBAB-2383A35DE475}" type="presParOf" srcId="{1A17842D-A1EC-407C-AB62-1A0BBD85422F}" destId="{9522CCB1-D0A5-4095-BEED-703259B92BA2}" srcOrd="1" destOrd="0" presId="urn:microsoft.com/office/officeart/2005/8/layout/orgChart1"/>
    <dgm:cxn modelId="{0B012FF6-8FEB-486A-AB0F-4BBB0BF90851}" type="presParOf" srcId="{1A17842D-A1EC-407C-AB62-1A0BBD85422F}" destId="{2F4538FA-66B8-4216-976A-A89F8C719B18}" srcOrd="2" destOrd="0" presId="urn:microsoft.com/office/officeart/2005/8/layout/orgChart1"/>
    <dgm:cxn modelId="{E025E27E-C517-4BAA-91AB-F95707FBC1F1}" type="presParOf" srcId="{02903230-7132-4E05-B599-4FCD013B20D3}" destId="{67C92582-CF49-4071-AECD-8B2E62B7366E}" srcOrd="4" destOrd="0" presId="urn:microsoft.com/office/officeart/2005/8/layout/orgChart1"/>
    <dgm:cxn modelId="{1B341999-BBAD-4398-A16A-406BA5B86D10}" type="presParOf" srcId="{02903230-7132-4E05-B599-4FCD013B20D3}" destId="{15EBB49F-6051-4166-AD86-B6FF596CED38}" srcOrd="5" destOrd="0" presId="urn:microsoft.com/office/officeart/2005/8/layout/orgChart1"/>
    <dgm:cxn modelId="{99E4408A-B96A-454A-8D0D-DB91FED2FB5B}" type="presParOf" srcId="{15EBB49F-6051-4166-AD86-B6FF596CED38}" destId="{E9E10359-5575-4397-8A27-A77FBC8224C5}" srcOrd="0" destOrd="0" presId="urn:microsoft.com/office/officeart/2005/8/layout/orgChart1"/>
    <dgm:cxn modelId="{A9290C60-A122-4486-A5E4-FA8CB3119AF0}" type="presParOf" srcId="{E9E10359-5575-4397-8A27-A77FBC8224C5}" destId="{5B859EF7-8F73-49F3-8661-59FF23D9A644}" srcOrd="0" destOrd="0" presId="urn:microsoft.com/office/officeart/2005/8/layout/orgChart1"/>
    <dgm:cxn modelId="{62E4BCCA-6CBA-4EEE-A5EE-0A3C08E2526D}" type="presParOf" srcId="{E9E10359-5575-4397-8A27-A77FBC8224C5}" destId="{124333C0-08B6-4FEB-8528-122AF03CFAAD}" srcOrd="1" destOrd="0" presId="urn:microsoft.com/office/officeart/2005/8/layout/orgChart1"/>
    <dgm:cxn modelId="{4AAE2C24-180D-4C46-B230-FE41E5994C01}" type="presParOf" srcId="{15EBB49F-6051-4166-AD86-B6FF596CED38}" destId="{8CA6ABF7-FD9D-4131-9193-3110B8EFFD2C}" srcOrd="1" destOrd="0" presId="urn:microsoft.com/office/officeart/2005/8/layout/orgChart1"/>
    <dgm:cxn modelId="{DA72DB5E-ACBE-4041-A978-342C9F6CEF82}" type="presParOf" srcId="{15EBB49F-6051-4166-AD86-B6FF596CED38}" destId="{9A99F518-1438-436F-ABE5-07A37A67AB12}" srcOrd="2" destOrd="0" presId="urn:microsoft.com/office/officeart/2005/8/layout/orgChart1"/>
    <dgm:cxn modelId="{A9E610EB-E521-4EB8-84DD-27874CF3C4F4}" type="presParOf" srcId="{82CBE565-C4F0-48C4-AED5-A2EBEB3190EF}" destId="{C89FD5F2-1320-485D-ABF1-356FAC6FB585}" srcOrd="2" destOrd="0" presId="urn:microsoft.com/office/officeart/2005/8/layout/orgChart1"/>
    <dgm:cxn modelId="{E255E6CD-4753-4075-ACD7-991BAB79734A}" type="presParOf" srcId="{8C249A7E-8C6D-4D2D-95BB-E99511E8B7AC}" destId="{B1E2BACE-39A2-4C72-A3C1-0DD82EF3BC40}" srcOrd="2" destOrd="0" presId="urn:microsoft.com/office/officeart/2005/8/layout/orgChart1"/>
    <dgm:cxn modelId="{6D164155-E196-428D-B364-18CF49308896}" type="presParOf" srcId="{8C249A7E-8C6D-4D2D-95BB-E99511E8B7AC}" destId="{6B7ED3D1-A676-4247-A748-42F1960072FB}" srcOrd="3" destOrd="0" presId="urn:microsoft.com/office/officeart/2005/8/layout/orgChart1"/>
    <dgm:cxn modelId="{B503C793-7774-4D6A-9DBE-7116BD91C56F}" type="presParOf" srcId="{6B7ED3D1-A676-4247-A748-42F1960072FB}" destId="{AE1F045A-8A82-4C1B-B765-D9180D82C840}" srcOrd="0" destOrd="0" presId="urn:microsoft.com/office/officeart/2005/8/layout/orgChart1"/>
    <dgm:cxn modelId="{C258EB2E-8678-4A64-BC66-65A5BC9D946D}" type="presParOf" srcId="{AE1F045A-8A82-4C1B-B765-D9180D82C840}" destId="{EDBC6CDB-2939-45A7-AADA-B48A8DDE1030}" srcOrd="0" destOrd="0" presId="urn:microsoft.com/office/officeart/2005/8/layout/orgChart1"/>
    <dgm:cxn modelId="{E5081BB7-604C-45F3-971E-91060742EEF2}" type="presParOf" srcId="{AE1F045A-8A82-4C1B-B765-D9180D82C840}" destId="{2EAEC946-32FD-4F1B-8276-2712DAFA2579}" srcOrd="1" destOrd="0" presId="urn:microsoft.com/office/officeart/2005/8/layout/orgChart1"/>
    <dgm:cxn modelId="{80E728C0-02E3-4E26-8C4C-2E18E5399E11}" type="presParOf" srcId="{6B7ED3D1-A676-4247-A748-42F1960072FB}" destId="{70519208-4EC7-4F7D-9577-B7B3569C6CE7}" srcOrd="1" destOrd="0" presId="urn:microsoft.com/office/officeart/2005/8/layout/orgChart1"/>
    <dgm:cxn modelId="{CDB942AE-E006-4EA6-900B-7529B6B11000}" type="presParOf" srcId="{70519208-4EC7-4F7D-9577-B7B3569C6CE7}" destId="{7E90716E-BB45-42BB-91EB-0805246CD2A1}" srcOrd="0" destOrd="0" presId="urn:microsoft.com/office/officeart/2005/8/layout/orgChart1"/>
    <dgm:cxn modelId="{A1EBE2BF-6581-4DC6-8C86-BDDEC4B4CCC3}" type="presParOf" srcId="{70519208-4EC7-4F7D-9577-B7B3569C6CE7}" destId="{0112D6AB-FA81-4701-96B4-E63560516A19}" srcOrd="1" destOrd="0" presId="urn:microsoft.com/office/officeart/2005/8/layout/orgChart1"/>
    <dgm:cxn modelId="{86D0A258-E5E0-4B18-A1B3-41AC7E66533C}" type="presParOf" srcId="{0112D6AB-FA81-4701-96B4-E63560516A19}" destId="{2840E2F1-04CC-4AA7-BD54-61E5DDDE0F99}" srcOrd="0" destOrd="0" presId="urn:microsoft.com/office/officeart/2005/8/layout/orgChart1"/>
    <dgm:cxn modelId="{069540DA-C9C1-472E-A9DF-3034C4528A17}" type="presParOf" srcId="{2840E2F1-04CC-4AA7-BD54-61E5DDDE0F99}" destId="{66453836-2291-4275-A576-73970BA806E4}" srcOrd="0" destOrd="0" presId="urn:microsoft.com/office/officeart/2005/8/layout/orgChart1"/>
    <dgm:cxn modelId="{3772DA74-2C2D-48CA-8465-BE7FDC9B8C87}" type="presParOf" srcId="{2840E2F1-04CC-4AA7-BD54-61E5DDDE0F99}" destId="{EC68DCB6-9EE1-4C2D-985A-E71F44800F0F}" srcOrd="1" destOrd="0" presId="urn:microsoft.com/office/officeart/2005/8/layout/orgChart1"/>
    <dgm:cxn modelId="{8BB3DB9A-9099-404B-BCC4-80647B457406}" type="presParOf" srcId="{0112D6AB-FA81-4701-96B4-E63560516A19}" destId="{7BFA64EF-27D9-48B8-9348-A5016B3E27CB}" srcOrd="1" destOrd="0" presId="urn:microsoft.com/office/officeart/2005/8/layout/orgChart1"/>
    <dgm:cxn modelId="{F1923A11-9785-4E4F-B20A-06EFDB3BABD9}" type="presParOf" srcId="{0112D6AB-FA81-4701-96B4-E63560516A19}" destId="{6505CE26-3218-4DED-89E8-B78B1881EAC5}" srcOrd="2" destOrd="0" presId="urn:microsoft.com/office/officeart/2005/8/layout/orgChart1"/>
    <dgm:cxn modelId="{1C20AE8F-5DE6-4E02-A9A9-8E5E262CEC70}" type="presParOf" srcId="{70519208-4EC7-4F7D-9577-B7B3569C6CE7}" destId="{E511D99B-6583-480D-9631-CCD56202EAD6}" srcOrd="2" destOrd="0" presId="urn:microsoft.com/office/officeart/2005/8/layout/orgChart1"/>
    <dgm:cxn modelId="{A8458882-F94E-4BF4-A753-42586DE01DA1}" type="presParOf" srcId="{70519208-4EC7-4F7D-9577-B7B3569C6CE7}" destId="{B1C6AE4A-F0BA-4289-B95C-1BA40377AE3D}" srcOrd="3" destOrd="0" presId="urn:microsoft.com/office/officeart/2005/8/layout/orgChart1"/>
    <dgm:cxn modelId="{63B9190F-D14A-42EB-9D59-B6F9A6754A77}" type="presParOf" srcId="{B1C6AE4A-F0BA-4289-B95C-1BA40377AE3D}" destId="{E108474F-DA16-414C-AABC-52FD9F4C9D68}" srcOrd="0" destOrd="0" presId="urn:microsoft.com/office/officeart/2005/8/layout/orgChart1"/>
    <dgm:cxn modelId="{F4A4385B-5B27-443E-85C4-5EBC0C93F312}" type="presParOf" srcId="{E108474F-DA16-414C-AABC-52FD9F4C9D68}" destId="{050A0A7B-6714-49FD-B3BE-3B1F986CFB61}" srcOrd="0" destOrd="0" presId="urn:microsoft.com/office/officeart/2005/8/layout/orgChart1"/>
    <dgm:cxn modelId="{B74357BB-C09C-462F-8B9F-0C5484F0357A}" type="presParOf" srcId="{E108474F-DA16-414C-AABC-52FD9F4C9D68}" destId="{0B51B7CD-BE7A-4864-8B85-3FF3BFE6FA56}" srcOrd="1" destOrd="0" presId="urn:microsoft.com/office/officeart/2005/8/layout/orgChart1"/>
    <dgm:cxn modelId="{7770F7FA-61AC-4F16-B591-6F989CABDC6D}" type="presParOf" srcId="{B1C6AE4A-F0BA-4289-B95C-1BA40377AE3D}" destId="{C2AD3EA3-9014-46AA-BAE8-C5C7AD54009D}" srcOrd="1" destOrd="0" presId="urn:microsoft.com/office/officeart/2005/8/layout/orgChart1"/>
    <dgm:cxn modelId="{9C5D2A1B-6A83-498A-86ED-C42EBC8D429D}" type="presParOf" srcId="{B1C6AE4A-F0BA-4289-B95C-1BA40377AE3D}" destId="{C1C35779-5870-4C7A-80E0-C3ED95FE43D6}" srcOrd="2" destOrd="0" presId="urn:microsoft.com/office/officeart/2005/8/layout/orgChart1"/>
    <dgm:cxn modelId="{EBE98742-E242-446F-8479-1E17011D203A}" type="presParOf" srcId="{6B7ED3D1-A676-4247-A748-42F1960072FB}" destId="{20C9E391-D2F8-4A50-8CFE-130A0B5D4F45}" srcOrd="2" destOrd="0" presId="urn:microsoft.com/office/officeart/2005/8/layout/orgChart1"/>
    <dgm:cxn modelId="{99276F11-DABC-48AF-B45A-FCF7BFA627AA}" type="presParOf" srcId="{8C249A7E-8C6D-4D2D-95BB-E99511E8B7AC}" destId="{82951BFA-D525-4177-8C47-5A089AFA2577}" srcOrd="4" destOrd="0" presId="urn:microsoft.com/office/officeart/2005/8/layout/orgChart1"/>
    <dgm:cxn modelId="{4B25A713-7BCE-4D9E-9967-0FB1C65A770A}" type="presParOf" srcId="{8C249A7E-8C6D-4D2D-95BB-E99511E8B7AC}" destId="{E9F56B08-3943-49FA-ACE5-ECD1DFAD2C12}" srcOrd="5" destOrd="0" presId="urn:microsoft.com/office/officeart/2005/8/layout/orgChart1"/>
    <dgm:cxn modelId="{689F1C8E-3B35-4CEA-BE69-B35004FFA85F}" type="presParOf" srcId="{E9F56B08-3943-49FA-ACE5-ECD1DFAD2C12}" destId="{3D842541-99AC-49EE-A69D-5643EC8CB117}" srcOrd="0" destOrd="0" presId="urn:microsoft.com/office/officeart/2005/8/layout/orgChart1"/>
    <dgm:cxn modelId="{478009E6-CC66-4D28-B8A8-E9A4FCB544F9}" type="presParOf" srcId="{3D842541-99AC-49EE-A69D-5643EC8CB117}" destId="{2067BF6A-F383-473F-81D0-B6262E22FB77}" srcOrd="0" destOrd="0" presId="urn:microsoft.com/office/officeart/2005/8/layout/orgChart1"/>
    <dgm:cxn modelId="{C79D601D-46DF-4F13-A9B8-8D84EBA1B419}" type="presParOf" srcId="{3D842541-99AC-49EE-A69D-5643EC8CB117}" destId="{A62C5AC2-2281-402E-A767-9628FFB50AEA}" srcOrd="1" destOrd="0" presId="urn:microsoft.com/office/officeart/2005/8/layout/orgChart1"/>
    <dgm:cxn modelId="{9A7ABB93-D6C3-46E4-B469-D2948319B79C}" type="presParOf" srcId="{E9F56B08-3943-49FA-ACE5-ECD1DFAD2C12}" destId="{51909ED5-E0F1-4BBF-A102-1AA78F6EFF6F}" srcOrd="1" destOrd="0" presId="urn:microsoft.com/office/officeart/2005/8/layout/orgChart1"/>
    <dgm:cxn modelId="{37B76096-9936-4773-804D-7035B2A251D7}" type="presParOf" srcId="{E9F56B08-3943-49FA-ACE5-ECD1DFAD2C12}" destId="{EA525DE1-58BC-4F96-A51C-5E10718AC24D}" srcOrd="2" destOrd="0" presId="urn:microsoft.com/office/officeart/2005/8/layout/orgChart1"/>
    <dgm:cxn modelId="{B3D8B28C-BED5-41F7-A789-6B5046D50D53}" type="presParOf" srcId="{8C249A7E-8C6D-4D2D-95BB-E99511E8B7AC}" destId="{267E9214-4A7D-40E4-B1BF-9DE9319ECDC0}" srcOrd="6" destOrd="0" presId="urn:microsoft.com/office/officeart/2005/8/layout/orgChart1"/>
    <dgm:cxn modelId="{9066A7EA-19FC-48F7-8231-0C6F644E6E97}" type="presParOf" srcId="{8C249A7E-8C6D-4D2D-95BB-E99511E8B7AC}" destId="{136C8CBF-A252-4F67-9A0F-4C8029F18086}" srcOrd="7" destOrd="0" presId="urn:microsoft.com/office/officeart/2005/8/layout/orgChart1"/>
    <dgm:cxn modelId="{3499A92F-EB3E-4B6C-B1D4-8B2AB493EF74}" type="presParOf" srcId="{136C8CBF-A252-4F67-9A0F-4C8029F18086}" destId="{07D9A3B5-001B-4923-9D8D-C0EEAB811131}" srcOrd="0" destOrd="0" presId="urn:microsoft.com/office/officeart/2005/8/layout/orgChart1"/>
    <dgm:cxn modelId="{56DC5751-47A2-44D3-8BFC-A8C1D49909DE}" type="presParOf" srcId="{07D9A3B5-001B-4923-9D8D-C0EEAB811131}" destId="{10509F37-42B2-4704-9891-FA37C2254851}" srcOrd="0" destOrd="0" presId="urn:microsoft.com/office/officeart/2005/8/layout/orgChart1"/>
    <dgm:cxn modelId="{0C6B30D4-7F33-4752-85FD-319ECD1B86F0}" type="presParOf" srcId="{07D9A3B5-001B-4923-9D8D-C0EEAB811131}" destId="{96B560DD-0A30-437E-A854-4EF9E5F77D95}" srcOrd="1" destOrd="0" presId="urn:microsoft.com/office/officeart/2005/8/layout/orgChart1"/>
    <dgm:cxn modelId="{0EF25A3F-ACAF-4310-AE46-E0924BC95DFB}" type="presParOf" srcId="{136C8CBF-A252-4F67-9A0F-4C8029F18086}" destId="{A1B6A83F-9C8F-408E-915B-E24DFA318855}" srcOrd="1" destOrd="0" presId="urn:microsoft.com/office/officeart/2005/8/layout/orgChart1"/>
    <dgm:cxn modelId="{F6E2EEBC-9BCD-42AF-9B56-AA29543B74B2}" type="presParOf" srcId="{136C8CBF-A252-4F67-9A0F-4C8029F18086}" destId="{A9A39D0D-7DBC-437F-BFAB-05F990C9D1F5}" srcOrd="2" destOrd="0" presId="urn:microsoft.com/office/officeart/2005/8/layout/orgChart1"/>
    <dgm:cxn modelId="{79CD65A9-F14A-4C4B-8AC0-481EC3F775BE}"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9CD18AC-6686-4BAD-A4C1-B7293D032821}"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PE"/>
        </a:p>
      </dgm:t>
    </dgm:pt>
    <dgm:pt modelId="{5CE822B4-8473-4F53-B414-C0E566BE2985}">
      <dgm:prSet phldrT="[Texto]"/>
      <dgm:spPr/>
      <dgm:t>
        <a:bodyPr/>
        <a:lstStyle/>
        <a:p>
          <a:r>
            <a:rPr lang="es-PE"/>
            <a:t>Paquete de liberación</a:t>
          </a:r>
        </a:p>
      </dgm:t>
    </dgm:pt>
    <dgm:pt modelId="{7AA2774E-78D8-42DE-B627-ED484BC19845}" type="parTrans" cxnId="{133E7A52-05F1-413F-BB91-0AEE1B5B5963}">
      <dgm:prSet/>
      <dgm:spPr/>
      <dgm:t>
        <a:bodyPr/>
        <a:lstStyle/>
        <a:p>
          <a:endParaRPr lang="es-PE"/>
        </a:p>
      </dgm:t>
    </dgm:pt>
    <dgm:pt modelId="{0A47E995-A5F7-4E70-8F87-3967E495477A}" type="sibTrans" cxnId="{133E7A52-05F1-413F-BB91-0AEE1B5B5963}">
      <dgm:prSet/>
      <dgm:spPr/>
      <dgm:t>
        <a:bodyPr/>
        <a:lstStyle/>
        <a:p>
          <a:endParaRPr lang="es-PE"/>
        </a:p>
      </dgm:t>
    </dgm:pt>
    <dgm:pt modelId="{5D202495-5C91-4006-8958-67709AF633E8}">
      <dgm:prSet phldrT="[Texto]"/>
      <dgm:spPr/>
      <dgm:t>
        <a:bodyPr/>
        <a:lstStyle/>
        <a:p>
          <a:r>
            <a:rPr lang="es-PE"/>
            <a:t>Fecha_Proy_Mod_Liberacion#01.xlsx</a:t>
          </a:r>
        </a:p>
      </dgm:t>
    </dgm:pt>
    <dgm:pt modelId="{03451D97-FF33-4A49-9DCD-0F9FC4E5F455}" type="parTrans" cxnId="{6E17E4BB-B0DA-4299-84EA-66F8F75D0E10}">
      <dgm:prSet/>
      <dgm:spPr/>
      <dgm:t>
        <a:bodyPr/>
        <a:lstStyle/>
        <a:p>
          <a:endParaRPr lang="es-PE"/>
        </a:p>
      </dgm:t>
    </dgm:pt>
    <dgm:pt modelId="{8A8C0E7B-9CCE-4130-95AC-6CA8C045F24F}" type="sibTrans" cxnId="{6E17E4BB-B0DA-4299-84EA-66F8F75D0E10}">
      <dgm:prSet/>
      <dgm:spPr/>
      <dgm:t>
        <a:bodyPr/>
        <a:lstStyle/>
        <a:p>
          <a:endParaRPr lang="es-PE"/>
        </a:p>
      </dgm:t>
    </dgm:pt>
    <dgm:pt modelId="{ACD8AC54-3C38-45F6-ACEB-CA4CFE9024EA}">
      <dgm:prSet phldrT="[Texto]"/>
      <dgm:spPr/>
      <dgm:t>
        <a:bodyPr/>
        <a:lstStyle/>
        <a:p>
          <a:r>
            <a:rPr lang="es-PE"/>
            <a:t>Documentos</a:t>
          </a:r>
        </a:p>
      </dgm:t>
    </dgm:pt>
    <dgm:pt modelId="{EF69E398-10F2-4A6B-8342-5615BDCC1456}" type="parTrans" cxnId="{A121C851-EBB1-4E7C-8918-C75BA253A6DA}">
      <dgm:prSet/>
      <dgm:spPr/>
      <dgm:t>
        <a:bodyPr/>
        <a:lstStyle/>
        <a:p>
          <a:endParaRPr lang="es-PE"/>
        </a:p>
      </dgm:t>
    </dgm:pt>
    <dgm:pt modelId="{738D7107-D446-479D-BA61-CF81D1A87A04}" type="sibTrans" cxnId="{A121C851-EBB1-4E7C-8918-C75BA253A6DA}">
      <dgm:prSet/>
      <dgm:spPr/>
      <dgm:t>
        <a:bodyPr/>
        <a:lstStyle/>
        <a:p>
          <a:endParaRPr lang="es-PE"/>
        </a:p>
      </dgm:t>
    </dgm:pt>
    <dgm:pt modelId="{1824EFE5-D24D-40D5-8409-76465A832F1C}">
      <dgm:prSet phldrT="[Texto]"/>
      <dgm:spPr/>
      <dgm:t>
        <a:bodyPr/>
        <a:lstStyle/>
        <a:p>
          <a:r>
            <a:rPr lang="es-PE"/>
            <a:t>Ejecutables</a:t>
          </a:r>
        </a:p>
      </dgm:t>
    </dgm:pt>
    <dgm:pt modelId="{49D08C1E-6E6C-44E1-852C-16F67BAB9642}" type="parTrans" cxnId="{93BD8ADD-25F1-4F48-9D91-9E5CAE427DA2}">
      <dgm:prSet/>
      <dgm:spPr/>
      <dgm:t>
        <a:bodyPr/>
        <a:lstStyle/>
        <a:p>
          <a:endParaRPr lang="es-PE"/>
        </a:p>
      </dgm:t>
    </dgm:pt>
    <dgm:pt modelId="{241D9925-CA86-4095-9BE9-6317AC615402}" type="sibTrans" cxnId="{93BD8ADD-25F1-4F48-9D91-9E5CAE427DA2}">
      <dgm:prSet/>
      <dgm:spPr/>
      <dgm:t>
        <a:bodyPr/>
        <a:lstStyle/>
        <a:p>
          <a:endParaRPr lang="es-PE"/>
        </a:p>
      </dgm:t>
    </dgm:pt>
    <dgm:pt modelId="{1948FB7B-8A78-4783-AB95-77ED016477E6}">
      <dgm:prSet phldrT="[Texto]"/>
      <dgm:spPr/>
      <dgm:t>
        <a:bodyPr/>
        <a:lstStyle/>
        <a:p>
          <a:r>
            <a:rPr lang="es-PE"/>
            <a:t>Imagenes</a:t>
          </a:r>
        </a:p>
      </dgm:t>
    </dgm:pt>
    <dgm:pt modelId="{14D0FD7B-5144-47CE-92BB-CD6B15295616}" type="parTrans" cxnId="{86F533F1-978D-437C-9D5D-D17854F4EAD2}">
      <dgm:prSet/>
      <dgm:spPr/>
      <dgm:t>
        <a:bodyPr/>
        <a:lstStyle/>
        <a:p>
          <a:endParaRPr lang="es-PE"/>
        </a:p>
      </dgm:t>
    </dgm:pt>
    <dgm:pt modelId="{3B2D3540-00C5-470F-A33C-6B029CE4A355}" type="sibTrans" cxnId="{86F533F1-978D-437C-9D5D-D17854F4EAD2}">
      <dgm:prSet/>
      <dgm:spPr/>
      <dgm:t>
        <a:bodyPr/>
        <a:lstStyle/>
        <a:p>
          <a:endParaRPr lang="es-PE"/>
        </a:p>
      </dgm:t>
    </dgm:pt>
    <dgm:pt modelId="{FD9EE2FC-5171-489C-8DC0-AD08B5D828D8}">
      <dgm:prSet phldrT="[Texto]"/>
      <dgm:spPr/>
      <dgm:t>
        <a:bodyPr/>
        <a:lstStyle/>
        <a:p>
          <a:r>
            <a:rPr lang="es-PE"/>
            <a:t>Scripts</a:t>
          </a:r>
        </a:p>
      </dgm:t>
    </dgm:pt>
    <dgm:pt modelId="{5A6EE15C-A6BD-41D3-A17C-F58DB1931853}" type="parTrans" cxnId="{3388FF97-DBEB-48B4-A7CD-BFB7F4286BBB}">
      <dgm:prSet/>
      <dgm:spPr/>
      <dgm:t>
        <a:bodyPr/>
        <a:lstStyle/>
        <a:p>
          <a:endParaRPr lang="es-PE"/>
        </a:p>
      </dgm:t>
    </dgm:pt>
    <dgm:pt modelId="{FC6E1550-9E5C-4856-95C4-2BE2756751F0}" type="sibTrans" cxnId="{3388FF97-DBEB-48B4-A7CD-BFB7F4286BBB}">
      <dgm:prSet/>
      <dgm:spPr/>
      <dgm:t>
        <a:bodyPr/>
        <a:lstStyle/>
        <a:p>
          <a:endParaRPr lang="es-PE"/>
        </a:p>
      </dgm:t>
    </dgm:pt>
    <dgm:pt modelId="{AAFDDB15-F2B0-4016-B1E7-F10476D6A906}" type="pres">
      <dgm:prSet presAssocID="{B9CD18AC-6686-4BAD-A4C1-B7293D032821}" presName="Name0" presStyleCnt="0">
        <dgm:presLayoutVars>
          <dgm:chPref val="1"/>
          <dgm:dir/>
          <dgm:animOne val="branch"/>
          <dgm:animLvl val="lvl"/>
          <dgm:resizeHandles val="exact"/>
        </dgm:presLayoutVars>
      </dgm:prSet>
      <dgm:spPr/>
      <dgm:t>
        <a:bodyPr/>
        <a:lstStyle/>
        <a:p>
          <a:endParaRPr lang="es-PE"/>
        </a:p>
      </dgm:t>
    </dgm:pt>
    <dgm:pt modelId="{A4FF59DF-D92A-4F5D-ACD3-3F7A317D8273}" type="pres">
      <dgm:prSet presAssocID="{5CE822B4-8473-4F53-B414-C0E566BE2985}" presName="root1" presStyleCnt="0"/>
      <dgm:spPr/>
    </dgm:pt>
    <dgm:pt modelId="{C74808DC-1443-481D-AEE0-613F4397B3A7}" type="pres">
      <dgm:prSet presAssocID="{5CE822B4-8473-4F53-B414-C0E566BE2985}" presName="LevelOneTextNode" presStyleLbl="node0" presStyleIdx="0" presStyleCnt="1">
        <dgm:presLayoutVars>
          <dgm:chPref val="3"/>
        </dgm:presLayoutVars>
      </dgm:prSet>
      <dgm:spPr/>
      <dgm:t>
        <a:bodyPr/>
        <a:lstStyle/>
        <a:p>
          <a:endParaRPr lang="es-PE"/>
        </a:p>
      </dgm:t>
    </dgm:pt>
    <dgm:pt modelId="{18505E8E-3B3F-4FE4-8580-A4C87F41A17A}" type="pres">
      <dgm:prSet presAssocID="{5CE822B4-8473-4F53-B414-C0E566BE2985}" presName="level2hierChild" presStyleCnt="0"/>
      <dgm:spPr/>
    </dgm:pt>
    <dgm:pt modelId="{469BDA42-3F5E-436E-8685-C7356C938F54}" type="pres">
      <dgm:prSet presAssocID="{03451D97-FF33-4A49-9DCD-0F9FC4E5F455}" presName="conn2-1" presStyleLbl="parChTrans1D2" presStyleIdx="0" presStyleCnt="5"/>
      <dgm:spPr/>
      <dgm:t>
        <a:bodyPr/>
        <a:lstStyle/>
        <a:p>
          <a:endParaRPr lang="es-PE"/>
        </a:p>
      </dgm:t>
    </dgm:pt>
    <dgm:pt modelId="{1AA90732-563E-49AC-97D8-7F4475674398}" type="pres">
      <dgm:prSet presAssocID="{03451D97-FF33-4A49-9DCD-0F9FC4E5F455}" presName="connTx" presStyleLbl="parChTrans1D2" presStyleIdx="0" presStyleCnt="5"/>
      <dgm:spPr/>
      <dgm:t>
        <a:bodyPr/>
        <a:lstStyle/>
        <a:p>
          <a:endParaRPr lang="es-PE"/>
        </a:p>
      </dgm:t>
    </dgm:pt>
    <dgm:pt modelId="{ED72404B-00D6-45FC-8A29-C1A413BB479B}" type="pres">
      <dgm:prSet presAssocID="{5D202495-5C91-4006-8958-67709AF633E8}" presName="root2" presStyleCnt="0"/>
      <dgm:spPr/>
    </dgm:pt>
    <dgm:pt modelId="{99A69C11-DB4E-4395-A388-CAB10C6D4A5B}" type="pres">
      <dgm:prSet presAssocID="{5D202495-5C91-4006-8958-67709AF633E8}" presName="LevelTwoTextNode" presStyleLbl="node2" presStyleIdx="0" presStyleCnt="5">
        <dgm:presLayoutVars>
          <dgm:chPref val="3"/>
        </dgm:presLayoutVars>
      </dgm:prSet>
      <dgm:spPr/>
      <dgm:t>
        <a:bodyPr/>
        <a:lstStyle/>
        <a:p>
          <a:endParaRPr lang="es-PE"/>
        </a:p>
      </dgm:t>
    </dgm:pt>
    <dgm:pt modelId="{4AAEDE31-78F5-40F5-A964-8CCFA5C53ABF}" type="pres">
      <dgm:prSet presAssocID="{5D202495-5C91-4006-8958-67709AF633E8}" presName="level3hierChild" presStyleCnt="0"/>
      <dgm:spPr/>
    </dgm:pt>
    <dgm:pt modelId="{7D2A013C-620A-4826-BD3C-C7B2892AD5E3}" type="pres">
      <dgm:prSet presAssocID="{EF69E398-10F2-4A6B-8342-5615BDCC1456}" presName="conn2-1" presStyleLbl="parChTrans1D2" presStyleIdx="1" presStyleCnt="5"/>
      <dgm:spPr/>
      <dgm:t>
        <a:bodyPr/>
        <a:lstStyle/>
        <a:p>
          <a:endParaRPr lang="es-PE"/>
        </a:p>
      </dgm:t>
    </dgm:pt>
    <dgm:pt modelId="{EC9BA262-2FB6-48D5-AD2A-3D9CD143222A}" type="pres">
      <dgm:prSet presAssocID="{EF69E398-10F2-4A6B-8342-5615BDCC1456}" presName="connTx" presStyleLbl="parChTrans1D2" presStyleIdx="1" presStyleCnt="5"/>
      <dgm:spPr/>
      <dgm:t>
        <a:bodyPr/>
        <a:lstStyle/>
        <a:p>
          <a:endParaRPr lang="es-PE"/>
        </a:p>
      </dgm:t>
    </dgm:pt>
    <dgm:pt modelId="{8A9AE8DE-C482-4DAC-89E5-14A1778365B9}" type="pres">
      <dgm:prSet presAssocID="{ACD8AC54-3C38-45F6-ACEB-CA4CFE9024EA}" presName="root2" presStyleCnt="0"/>
      <dgm:spPr/>
    </dgm:pt>
    <dgm:pt modelId="{233307A5-8862-40AA-83C4-04E109A12CBE}" type="pres">
      <dgm:prSet presAssocID="{ACD8AC54-3C38-45F6-ACEB-CA4CFE9024EA}" presName="LevelTwoTextNode" presStyleLbl="node2" presStyleIdx="1" presStyleCnt="5">
        <dgm:presLayoutVars>
          <dgm:chPref val="3"/>
        </dgm:presLayoutVars>
      </dgm:prSet>
      <dgm:spPr/>
      <dgm:t>
        <a:bodyPr/>
        <a:lstStyle/>
        <a:p>
          <a:endParaRPr lang="es-PE"/>
        </a:p>
      </dgm:t>
    </dgm:pt>
    <dgm:pt modelId="{EE1A289D-EC50-4BDB-823A-5BC4B225B8C9}" type="pres">
      <dgm:prSet presAssocID="{ACD8AC54-3C38-45F6-ACEB-CA4CFE9024EA}" presName="level3hierChild" presStyleCnt="0"/>
      <dgm:spPr/>
    </dgm:pt>
    <dgm:pt modelId="{020E2D49-8B86-4B41-A541-4CA1AECB3CAF}" type="pres">
      <dgm:prSet presAssocID="{49D08C1E-6E6C-44E1-852C-16F67BAB9642}" presName="conn2-1" presStyleLbl="parChTrans1D2" presStyleIdx="2" presStyleCnt="5"/>
      <dgm:spPr/>
      <dgm:t>
        <a:bodyPr/>
        <a:lstStyle/>
        <a:p>
          <a:endParaRPr lang="es-PE"/>
        </a:p>
      </dgm:t>
    </dgm:pt>
    <dgm:pt modelId="{2468D983-24E4-4B62-93D7-C53DDD80F88C}" type="pres">
      <dgm:prSet presAssocID="{49D08C1E-6E6C-44E1-852C-16F67BAB9642}" presName="connTx" presStyleLbl="parChTrans1D2" presStyleIdx="2" presStyleCnt="5"/>
      <dgm:spPr/>
      <dgm:t>
        <a:bodyPr/>
        <a:lstStyle/>
        <a:p>
          <a:endParaRPr lang="es-PE"/>
        </a:p>
      </dgm:t>
    </dgm:pt>
    <dgm:pt modelId="{5B28C1A8-EFBE-4859-8FF8-BF57035B2D02}" type="pres">
      <dgm:prSet presAssocID="{1824EFE5-D24D-40D5-8409-76465A832F1C}" presName="root2" presStyleCnt="0"/>
      <dgm:spPr/>
    </dgm:pt>
    <dgm:pt modelId="{FCCB85A5-B69C-4638-8678-47FDEF8E234C}" type="pres">
      <dgm:prSet presAssocID="{1824EFE5-D24D-40D5-8409-76465A832F1C}" presName="LevelTwoTextNode" presStyleLbl="node2" presStyleIdx="2" presStyleCnt="5">
        <dgm:presLayoutVars>
          <dgm:chPref val="3"/>
        </dgm:presLayoutVars>
      </dgm:prSet>
      <dgm:spPr/>
      <dgm:t>
        <a:bodyPr/>
        <a:lstStyle/>
        <a:p>
          <a:endParaRPr lang="es-PE"/>
        </a:p>
      </dgm:t>
    </dgm:pt>
    <dgm:pt modelId="{FF1B8BA9-7928-44FD-9A69-15F2281D1756}" type="pres">
      <dgm:prSet presAssocID="{1824EFE5-D24D-40D5-8409-76465A832F1C}" presName="level3hierChild" presStyleCnt="0"/>
      <dgm:spPr/>
    </dgm:pt>
    <dgm:pt modelId="{EC02AF27-AAB6-4B29-90BB-4847B80B076F}" type="pres">
      <dgm:prSet presAssocID="{14D0FD7B-5144-47CE-92BB-CD6B15295616}" presName="conn2-1" presStyleLbl="parChTrans1D2" presStyleIdx="3" presStyleCnt="5"/>
      <dgm:spPr/>
      <dgm:t>
        <a:bodyPr/>
        <a:lstStyle/>
        <a:p>
          <a:endParaRPr lang="es-PE"/>
        </a:p>
      </dgm:t>
    </dgm:pt>
    <dgm:pt modelId="{A001B964-4A5F-4805-9765-418D1A285150}" type="pres">
      <dgm:prSet presAssocID="{14D0FD7B-5144-47CE-92BB-CD6B15295616}" presName="connTx" presStyleLbl="parChTrans1D2" presStyleIdx="3" presStyleCnt="5"/>
      <dgm:spPr/>
      <dgm:t>
        <a:bodyPr/>
        <a:lstStyle/>
        <a:p>
          <a:endParaRPr lang="es-PE"/>
        </a:p>
      </dgm:t>
    </dgm:pt>
    <dgm:pt modelId="{BFF5BB6B-3C0F-4E66-8776-8E7ECF315346}" type="pres">
      <dgm:prSet presAssocID="{1948FB7B-8A78-4783-AB95-77ED016477E6}" presName="root2" presStyleCnt="0"/>
      <dgm:spPr/>
    </dgm:pt>
    <dgm:pt modelId="{DBDBC3B7-82D9-4468-BF22-C47B31EFDC05}" type="pres">
      <dgm:prSet presAssocID="{1948FB7B-8A78-4783-AB95-77ED016477E6}" presName="LevelTwoTextNode" presStyleLbl="node2" presStyleIdx="3" presStyleCnt="5">
        <dgm:presLayoutVars>
          <dgm:chPref val="3"/>
        </dgm:presLayoutVars>
      </dgm:prSet>
      <dgm:spPr/>
      <dgm:t>
        <a:bodyPr/>
        <a:lstStyle/>
        <a:p>
          <a:endParaRPr lang="es-PE"/>
        </a:p>
      </dgm:t>
    </dgm:pt>
    <dgm:pt modelId="{86FA2467-5B7D-4C8F-90CF-9657B5DCBC5D}" type="pres">
      <dgm:prSet presAssocID="{1948FB7B-8A78-4783-AB95-77ED016477E6}" presName="level3hierChild" presStyleCnt="0"/>
      <dgm:spPr/>
    </dgm:pt>
    <dgm:pt modelId="{3F07B362-FE0A-440E-9179-0F6DF2A7ECE8}" type="pres">
      <dgm:prSet presAssocID="{5A6EE15C-A6BD-41D3-A17C-F58DB1931853}" presName="conn2-1" presStyleLbl="parChTrans1D2" presStyleIdx="4" presStyleCnt="5"/>
      <dgm:spPr/>
      <dgm:t>
        <a:bodyPr/>
        <a:lstStyle/>
        <a:p>
          <a:endParaRPr lang="es-PE"/>
        </a:p>
      </dgm:t>
    </dgm:pt>
    <dgm:pt modelId="{7A1D3FB9-0451-4225-BC7B-8547B4031B58}" type="pres">
      <dgm:prSet presAssocID="{5A6EE15C-A6BD-41D3-A17C-F58DB1931853}" presName="connTx" presStyleLbl="parChTrans1D2" presStyleIdx="4" presStyleCnt="5"/>
      <dgm:spPr/>
      <dgm:t>
        <a:bodyPr/>
        <a:lstStyle/>
        <a:p>
          <a:endParaRPr lang="es-PE"/>
        </a:p>
      </dgm:t>
    </dgm:pt>
    <dgm:pt modelId="{19CCAE23-2A03-4039-A017-F5E397F49C62}" type="pres">
      <dgm:prSet presAssocID="{FD9EE2FC-5171-489C-8DC0-AD08B5D828D8}" presName="root2" presStyleCnt="0"/>
      <dgm:spPr/>
    </dgm:pt>
    <dgm:pt modelId="{58B8C293-7664-4B30-A564-BC0B7E93BC4C}" type="pres">
      <dgm:prSet presAssocID="{FD9EE2FC-5171-489C-8DC0-AD08B5D828D8}" presName="LevelTwoTextNode" presStyleLbl="node2" presStyleIdx="4" presStyleCnt="5">
        <dgm:presLayoutVars>
          <dgm:chPref val="3"/>
        </dgm:presLayoutVars>
      </dgm:prSet>
      <dgm:spPr/>
      <dgm:t>
        <a:bodyPr/>
        <a:lstStyle/>
        <a:p>
          <a:endParaRPr lang="es-PE"/>
        </a:p>
      </dgm:t>
    </dgm:pt>
    <dgm:pt modelId="{7B3E2A67-4626-4920-AF48-9828956A4B62}" type="pres">
      <dgm:prSet presAssocID="{FD9EE2FC-5171-489C-8DC0-AD08B5D828D8}" presName="level3hierChild" presStyleCnt="0"/>
      <dgm:spPr/>
    </dgm:pt>
  </dgm:ptLst>
  <dgm:cxnLst>
    <dgm:cxn modelId="{86F533F1-978D-437C-9D5D-D17854F4EAD2}" srcId="{5CE822B4-8473-4F53-B414-C0E566BE2985}" destId="{1948FB7B-8A78-4783-AB95-77ED016477E6}" srcOrd="3" destOrd="0" parTransId="{14D0FD7B-5144-47CE-92BB-CD6B15295616}" sibTransId="{3B2D3540-00C5-470F-A33C-6B029CE4A355}"/>
    <dgm:cxn modelId="{68D5E44B-BAB2-424A-9565-2CA640A1C66C}" type="presOf" srcId="{5CE822B4-8473-4F53-B414-C0E566BE2985}" destId="{C74808DC-1443-481D-AEE0-613F4397B3A7}" srcOrd="0" destOrd="0" presId="urn:microsoft.com/office/officeart/2008/layout/HorizontalMultiLevelHierarchy"/>
    <dgm:cxn modelId="{B8E92FB2-A314-4318-B8A9-E13566FE0B8A}" type="presOf" srcId="{03451D97-FF33-4A49-9DCD-0F9FC4E5F455}" destId="{1AA90732-563E-49AC-97D8-7F4475674398}" srcOrd="1" destOrd="0" presId="urn:microsoft.com/office/officeart/2008/layout/HorizontalMultiLevelHierarchy"/>
    <dgm:cxn modelId="{CA91A621-F816-4DFF-9364-746579903990}" type="presOf" srcId="{5A6EE15C-A6BD-41D3-A17C-F58DB1931853}" destId="{3F07B362-FE0A-440E-9179-0F6DF2A7ECE8}" srcOrd="0" destOrd="0" presId="urn:microsoft.com/office/officeart/2008/layout/HorizontalMultiLevelHierarchy"/>
    <dgm:cxn modelId="{133E7A52-05F1-413F-BB91-0AEE1B5B5963}" srcId="{B9CD18AC-6686-4BAD-A4C1-B7293D032821}" destId="{5CE822B4-8473-4F53-B414-C0E566BE2985}" srcOrd="0" destOrd="0" parTransId="{7AA2774E-78D8-42DE-B627-ED484BC19845}" sibTransId="{0A47E995-A5F7-4E70-8F87-3967E495477A}"/>
    <dgm:cxn modelId="{A121C851-EBB1-4E7C-8918-C75BA253A6DA}" srcId="{5CE822B4-8473-4F53-B414-C0E566BE2985}" destId="{ACD8AC54-3C38-45F6-ACEB-CA4CFE9024EA}" srcOrd="1" destOrd="0" parTransId="{EF69E398-10F2-4A6B-8342-5615BDCC1456}" sibTransId="{738D7107-D446-479D-BA61-CF81D1A87A04}"/>
    <dgm:cxn modelId="{473AA468-5BB5-43B6-A7AD-80902C359FE4}" type="presOf" srcId="{EF69E398-10F2-4A6B-8342-5615BDCC1456}" destId="{7D2A013C-620A-4826-BD3C-C7B2892AD5E3}" srcOrd="0" destOrd="0" presId="urn:microsoft.com/office/officeart/2008/layout/HorizontalMultiLevelHierarchy"/>
    <dgm:cxn modelId="{9A6A1EC8-1114-4BAC-9D1F-319E07F697A8}" type="presOf" srcId="{FD9EE2FC-5171-489C-8DC0-AD08B5D828D8}" destId="{58B8C293-7664-4B30-A564-BC0B7E93BC4C}" srcOrd="0" destOrd="0" presId="urn:microsoft.com/office/officeart/2008/layout/HorizontalMultiLevelHierarchy"/>
    <dgm:cxn modelId="{4A433D06-0D9C-4E6B-B98B-A628C27B6672}" type="presOf" srcId="{1948FB7B-8A78-4783-AB95-77ED016477E6}" destId="{DBDBC3B7-82D9-4468-BF22-C47B31EFDC05}" srcOrd="0" destOrd="0" presId="urn:microsoft.com/office/officeart/2008/layout/HorizontalMultiLevelHierarchy"/>
    <dgm:cxn modelId="{EF6C93FE-D41F-4534-A64A-3302E57DAA7B}" type="presOf" srcId="{03451D97-FF33-4A49-9DCD-0F9FC4E5F455}" destId="{469BDA42-3F5E-436E-8685-C7356C938F54}" srcOrd="0" destOrd="0" presId="urn:microsoft.com/office/officeart/2008/layout/HorizontalMultiLevelHierarchy"/>
    <dgm:cxn modelId="{7131AB6F-4AEE-4C77-8882-119D57E94095}" type="presOf" srcId="{ACD8AC54-3C38-45F6-ACEB-CA4CFE9024EA}" destId="{233307A5-8862-40AA-83C4-04E109A12CBE}" srcOrd="0" destOrd="0" presId="urn:microsoft.com/office/officeart/2008/layout/HorizontalMultiLevelHierarchy"/>
    <dgm:cxn modelId="{6E17E4BB-B0DA-4299-84EA-66F8F75D0E10}" srcId="{5CE822B4-8473-4F53-B414-C0E566BE2985}" destId="{5D202495-5C91-4006-8958-67709AF633E8}" srcOrd="0" destOrd="0" parTransId="{03451D97-FF33-4A49-9DCD-0F9FC4E5F455}" sibTransId="{8A8C0E7B-9CCE-4130-95AC-6CA8C045F24F}"/>
    <dgm:cxn modelId="{78DC8F34-6EFD-46FE-B4D3-2D87B219BAE1}" type="presOf" srcId="{49D08C1E-6E6C-44E1-852C-16F67BAB9642}" destId="{2468D983-24E4-4B62-93D7-C53DDD80F88C}" srcOrd="1" destOrd="0" presId="urn:microsoft.com/office/officeart/2008/layout/HorizontalMultiLevelHierarchy"/>
    <dgm:cxn modelId="{E57F59A7-7FF9-4AD5-9254-5A778BCE0BA3}" type="presOf" srcId="{5A6EE15C-A6BD-41D3-A17C-F58DB1931853}" destId="{7A1D3FB9-0451-4225-BC7B-8547B4031B58}" srcOrd="1" destOrd="0" presId="urn:microsoft.com/office/officeart/2008/layout/HorizontalMultiLevelHierarchy"/>
    <dgm:cxn modelId="{93BD8ADD-25F1-4F48-9D91-9E5CAE427DA2}" srcId="{5CE822B4-8473-4F53-B414-C0E566BE2985}" destId="{1824EFE5-D24D-40D5-8409-76465A832F1C}" srcOrd="2" destOrd="0" parTransId="{49D08C1E-6E6C-44E1-852C-16F67BAB9642}" sibTransId="{241D9925-CA86-4095-9BE9-6317AC615402}"/>
    <dgm:cxn modelId="{7FBCCFC1-D4F6-4A1C-8AD3-8E3FACAA33BD}" type="presOf" srcId="{49D08C1E-6E6C-44E1-852C-16F67BAB9642}" destId="{020E2D49-8B86-4B41-A541-4CA1AECB3CAF}" srcOrd="0" destOrd="0" presId="urn:microsoft.com/office/officeart/2008/layout/HorizontalMultiLevelHierarchy"/>
    <dgm:cxn modelId="{1D60D92E-4231-416A-8317-515369225463}" type="presOf" srcId="{B9CD18AC-6686-4BAD-A4C1-B7293D032821}" destId="{AAFDDB15-F2B0-4016-B1E7-F10476D6A906}" srcOrd="0" destOrd="0" presId="urn:microsoft.com/office/officeart/2008/layout/HorizontalMultiLevelHierarchy"/>
    <dgm:cxn modelId="{0C922990-39D3-42F2-934A-55728C882D8D}" type="presOf" srcId="{EF69E398-10F2-4A6B-8342-5615BDCC1456}" destId="{EC9BA262-2FB6-48D5-AD2A-3D9CD143222A}" srcOrd="1" destOrd="0" presId="urn:microsoft.com/office/officeart/2008/layout/HorizontalMultiLevelHierarchy"/>
    <dgm:cxn modelId="{5B2FF319-24CE-4DE6-ADF2-BBCC602B635A}" type="presOf" srcId="{5D202495-5C91-4006-8958-67709AF633E8}" destId="{99A69C11-DB4E-4395-A388-CAB10C6D4A5B}" srcOrd="0" destOrd="0" presId="urn:microsoft.com/office/officeart/2008/layout/HorizontalMultiLevelHierarchy"/>
    <dgm:cxn modelId="{A1963D92-7FD0-4666-AC81-83D2ADBD9227}" type="presOf" srcId="{14D0FD7B-5144-47CE-92BB-CD6B15295616}" destId="{EC02AF27-AAB6-4B29-90BB-4847B80B076F}" srcOrd="0" destOrd="0" presId="urn:microsoft.com/office/officeart/2008/layout/HorizontalMultiLevelHierarchy"/>
    <dgm:cxn modelId="{9E467662-D63A-4DB9-8E1F-BEE3216DDEBA}" type="presOf" srcId="{14D0FD7B-5144-47CE-92BB-CD6B15295616}" destId="{A001B964-4A5F-4805-9765-418D1A285150}" srcOrd="1" destOrd="0" presId="urn:microsoft.com/office/officeart/2008/layout/HorizontalMultiLevelHierarchy"/>
    <dgm:cxn modelId="{89BF898F-FC41-490F-A3D9-367CEC1BE5E6}" type="presOf" srcId="{1824EFE5-D24D-40D5-8409-76465A832F1C}" destId="{FCCB85A5-B69C-4638-8678-47FDEF8E234C}" srcOrd="0" destOrd="0" presId="urn:microsoft.com/office/officeart/2008/layout/HorizontalMultiLevelHierarchy"/>
    <dgm:cxn modelId="{3388FF97-DBEB-48B4-A7CD-BFB7F4286BBB}" srcId="{5CE822B4-8473-4F53-B414-C0E566BE2985}" destId="{FD9EE2FC-5171-489C-8DC0-AD08B5D828D8}" srcOrd="4" destOrd="0" parTransId="{5A6EE15C-A6BD-41D3-A17C-F58DB1931853}" sibTransId="{FC6E1550-9E5C-4856-95C4-2BE2756751F0}"/>
    <dgm:cxn modelId="{FFA8CACC-3F58-497A-91E3-CBAFA3326997}" type="presParOf" srcId="{AAFDDB15-F2B0-4016-B1E7-F10476D6A906}" destId="{A4FF59DF-D92A-4F5D-ACD3-3F7A317D8273}" srcOrd="0" destOrd="0" presId="urn:microsoft.com/office/officeart/2008/layout/HorizontalMultiLevelHierarchy"/>
    <dgm:cxn modelId="{2D4A0989-605F-4A08-AC1A-A9EAF9CA5588}" type="presParOf" srcId="{A4FF59DF-D92A-4F5D-ACD3-3F7A317D8273}" destId="{C74808DC-1443-481D-AEE0-613F4397B3A7}" srcOrd="0" destOrd="0" presId="urn:microsoft.com/office/officeart/2008/layout/HorizontalMultiLevelHierarchy"/>
    <dgm:cxn modelId="{78712E8D-E252-4D9A-B58F-CA42D159CE94}" type="presParOf" srcId="{A4FF59DF-D92A-4F5D-ACD3-3F7A317D8273}" destId="{18505E8E-3B3F-4FE4-8580-A4C87F41A17A}" srcOrd="1" destOrd="0" presId="urn:microsoft.com/office/officeart/2008/layout/HorizontalMultiLevelHierarchy"/>
    <dgm:cxn modelId="{CD5BEEDC-DCCB-4526-982A-B1FE69D4DCF6}" type="presParOf" srcId="{18505E8E-3B3F-4FE4-8580-A4C87F41A17A}" destId="{469BDA42-3F5E-436E-8685-C7356C938F54}" srcOrd="0" destOrd="0" presId="urn:microsoft.com/office/officeart/2008/layout/HorizontalMultiLevelHierarchy"/>
    <dgm:cxn modelId="{4FC31F39-1183-4492-BD20-C9B5347DE6FF}" type="presParOf" srcId="{469BDA42-3F5E-436E-8685-C7356C938F54}" destId="{1AA90732-563E-49AC-97D8-7F4475674398}" srcOrd="0" destOrd="0" presId="urn:microsoft.com/office/officeart/2008/layout/HorizontalMultiLevelHierarchy"/>
    <dgm:cxn modelId="{7B6C1A93-4C45-439E-8F65-888025FE7EB8}" type="presParOf" srcId="{18505E8E-3B3F-4FE4-8580-A4C87F41A17A}" destId="{ED72404B-00D6-45FC-8A29-C1A413BB479B}" srcOrd="1" destOrd="0" presId="urn:microsoft.com/office/officeart/2008/layout/HorizontalMultiLevelHierarchy"/>
    <dgm:cxn modelId="{2B9FF2B5-68BF-4C1B-907B-9427DE363B69}" type="presParOf" srcId="{ED72404B-00D6-45FC-8A29-C1A413BB479B}" destId="{99A69C11-DB4E-4395-A388-CAB10C6D4A5B}" srcOrd="0" destOrd="0" presId="urn:microsoft.com/office/officeart/2008/layout/HorizontalMultiLevelHierarchy"/>
    <dgm:cxn modelId="{6F882437-84FD-4DA0-82CE-BA28D7FAC35A}" type="presParOf" srcId="{ED72404B-00D6-45FC-8A29-C1A413BB479B}" destId="{4AAEDE31-78F5-40F5-A964-8CCFA5C53ABF}" srcOrd="1" destOrd="0" presId="urn:microsoft.com/office/officeart/2008/layout/HorizontalMultiLevelHierarchy"/>
    <dgm:cxn modelId="{B8D2B5E4-DECB-4DBE-BF2A-3A76E2123733}" type="presParOf" srcId="{18505E8E-3B3F-4FE4-8580-A4C87F41A17A}" destId="{7D2A013C-620A-4826-BD3C-C7B2892AD5E3}" srcOrd="2" destOrd="0" presId="urn:microsoft.com/office/officeart/2008/layout/HorizontalMultiLevelHierarchy"/>
    <dgm:cxn modelId="{902629FD-2FD3-461E-AF41-27503B49E068}" type="presParOf" srcId="{7D2A013C-620A-4826-BD3C-C7B2892AD5E3}" destId="{EC9BA262-2FB6-48D5-AD2A-3D9CD143222A}" srcOrd="0" destOrd="0" presId="urn:microsoft.com/office/officeart/2008/layout/HorizontalMultiLevelHierarchy"/>
    <dgm:cxn modelId="{88FC045A-8479-4DDD-9093-BCA03CD2136E}" type="presParOf" srcId="{18505E8E-3B3F-4FE4-8580-A4C87F41A17A}" destId="{8A9AE8DE-C482-4DAC-89E5-14A1778365B9}" srcOrd="3" destOrd="0" presId="urn:microsoft.com/office/officeart/2008/layout/HorizontalMultiLevelHierarchy"/>
    <dgm:cxn modelId="{6FEBF25F-F093-4F7B-9574-DB942D6C9A9C}" type="presParOf" srcId="{8A9AE8DE-C482-4DAC-89E5-14A1778365B9}" destId="{233307A5-8862-40AA-83C4-04E109A12CBE}" srcOrd="0" destOrd="0" presId="urn:microsoft.com/office/officeart/2008/layout/HorizontalMultiLevelHierarchy"/>
    <dgm:cxn modelId="{785C1B4E-BAC7-4713-9DBC-E717D751AB25}" type="presParOf" srcId="{8A9AE8DE-C482-4DAC-89E5-14A1778365B9}" destId="{EE1A289D-EC50-4BDB-823A-5BC4B225B8C9}" srcOrd="1" destOrd="0" presId="urn:microsoft.com/office/officeart/2008/layout/HorizontalMultiLevelHierarchy"/>
    <dgm:cxn modelId="{0432C978-7A7D-4332-B3CB-DED78B291D5B}" type="presParOf" srcId="{18505E8E-3B3F-4FE4-8580-A4C87F41A17A}" destId="{020E2D49-8B86-4B41-A541-4CA1AECB3CAF}" srcOrd="4" destOrd="0" presId="urn:microsoft.com/office/officeart/2008/layout/HorizontalMultiLevelHierarchy"/>
    <dgm:cxn modelId="{A26B9011-104A-4F66-8DC9-ED642E95BEB4}" type="presParOf" srcId="{020E2D49-8B86-4B41-A541-4CA1AECB3CAF}" destId="{2468D983-24E4-4B62-93D7-C53DDD80F88C}" srcOrd="0" destOrd="0" presId="urn:microsoft.com/office/officeart/2008/layout/HorizontalMultiLevelHierarchy"/>
    <dgm:cxn modelId="{D6F03232-807F-47D7-A32D-447A67A12F66}" type="presParOf" srcId="{18505E8E-3B3F-4FE4-8580-A4C87F41A17A}" destId="{5B28C1A8-EFBE-4859-8FF8-BF57035B2D02}" srcOrd="5" destOrd="0" presId="urn:microsoft.com/office/officeart/2008/layout/HorizontalMultiLevelHierarchy"/>
    <dgm:cxn modelId="{08B00440-EA54-4802-B776-7B5DE32BAACF}" type="presParOf" srcId="{5B28C1A8-EFBE-4859-8FF8-BF57035B2D02}" destId="{FCCB85A5-B69C-4638-8678-47FDEF8E234C}" srcOrd="0" destOrd="0" presId="urn:microsoft.com/office/officeart/2008/layout/HorizontalMultiLevelHierarchy"/>
    <dgm:cxn modelId="{870E1461-212E-4C30-BC61-9372268316BD}" type="presParOf" srcId="{5B28C1A8-EFBE-4859-8FF8-BF57035B2D02}" destId="{FF1B8BA9-7928-44FD-9A69-15F2281D1756}" srcOrd="1" destOrd="0" presId="urn:microsoft.com/office/officeart/2008/layout/HorizontalMultiLevelHierarchy"/>
    <dgm:cxn modelId="{ABFA38AB-B907-40F8-9E3D-3E5F7CBA81DC}" type="presParOf" srcId="{18505E8E-3B3F-4FE4-8580-A4C87F41A17A}" destId="{EC02AF27-AAB6-4B29-90BB-4847B80B076F}" srcOrd="6" destOrd="0" presId="urn:microsoft.com/office/officeart/2008/layout/HorizontalMultiLevelHierarchy"/>
    <dgm:cxn modelId="{3716C40B-FD7D-4AE6-99ED-674C9F562FE6}" type="presParOf" srcId="{EC02AF27-AAB6-4B29-90BB-4847B80B076F}" destId="{A001B964-4A5F-4805-9765-418D1A285150}" srcOrd="0" destOrd="0" presId="urn:microsoft.com/office/officeart/2008/layout/HorizontalMultiLevelHierarchy"/>
    <dgm:cxn modelId="{8069711A-B3A3-406F-8B37-9158804F90D8}" type="presParOf" srcId="{18505E8E-3B3F-4FE4-8580-A4C87F41A17A}" destId="{BFF5BB6B-3C0F-4E66-8776-8E7ECF315346}" srcOrd="7" destOrd="0" presId="urn:microsoft.com/office/officeart/2008/layout/HorizontalMultiLevelHierarchy"/>
    <dgm:cxn modelId="{C1C64C86-28A9-4865-A3EC-207B767E4742}" type="presParOf" srcId="{BFF5BB6B-3C0F-4E66-8776-8E7ECF315346}" destId="{DBDBC3B7-82D9-4468-BF22-C47B31EFDC05}" srcOrd="0" destOrd="0" presId="urn:microsoft.com/office/officeart/2008/layout/HorizontalMultiLevelHierarchy"/>
    <dgm:cxn modelId="{90E38682-0C45-4645-BD80-022234CBB09A}" type="presParOf" srcId="{BFF5BB6B-3C0F-4E66-8776-8E7ECF315346}" destId="{86FA2467-5B7D-4C8F-90CF-9657B5DCBC5D}" srcOrd="1" destOrd="0" presId="urn:microsoft.com/office/officeart/2008/layout/HorizontalMultiLevelHierarchy"/>
    <dgm:cxn modelId="{B583C103-1283-4A1C-9F44-117B3E304DD0}" type="presParOf" srcId="{18505E8E-3B3F-4FE4-8580-A4C87F41A17A}" destId="{3F07B362-FE0A-440E-9179-0F6DF2A7ECE8}" srcOrd="8" destOrd="0" presId="urn:microsoft.com/office/officeart/2008/layout/HorizontalMultiLevelHierarchy"/>
    <dgm:cxn modelId="{B8A00E14-F822-42D6-8F00-464510615582}" type="presParOf" srcId="{3F07B362-FE0A-440E-9179-0F6DF2A7ECE8}" destId="{7A1D3FB9-0451-4225-BC7B-8547B4031B58}" srcOrd="0" destOrd="0" presId="urn:microsoft.com/office/officeart/2008/layout/HorizontalMultiLevelHierarchy"/>
    <dgm:cxn modelId="{BF00C54A-C7FC-49A6-87C9-8D43164F5C14}" type="presParOf" srcId="{18505E8E-3B3F-4FE4-8580-A4C87F41A17A}" destId="{19CCAE23-2A03-4039-A017-F5E397F49C62}" srcOrd="9" destOrd="0" presId="urn:microsoft.com/office/officeart/2008/layout/HorizontalMultiLevelHierarchy"/>
    <dgm:cxn modelId="{60062E29-6CE4-4914-9194-1046810D611C}" type="presParOf" srcId="{19CCAE23-2A03-4039-A017-F5E397F49C62}" destId="{58B8C293-7664-4B30-A564-BC0B7E93BC4C}" srcOrd="0" destOrd="0" presId="urn:microsoft.com/office/officeart/2008/layout/HorizontalMultiLevelHierarchy"/>
    <dgm:cxn modelId="{06BD7259-564D-4366-A388-7ECB7999231B}" type="presParOf" srcId="{19CCAE23-2A03-4039-A017-F5E397F49C62}" destId="{7B3E2A67-4626-4920-AF48-9828956A4B62}"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dirty="0" err="1"/>
            <a:t>Innovacion</a:t>
          </a:r>
          <a:r>
            <a:rPr lang="es-PE" dirty="0"/>
            <a:t>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 1</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1F79C10-4299-4C0E-874D-F62DFB90F49C}">
      <dgm:prSet phldrT="[Texto]"/>
      <dgm:spPr/>
      <dgm:t>
        <a:bodyPr/>
        <a:lstStyle/>
        <a:p>
          <a:r>
            <a:rPr lang="es-PE"/>
            <a:t>Empresa 1</a:t>
          </a:r>
        </a:p>
      </dgm:t>
    </dgm:pt>
    <dgm:pt modelId="{232B09E1-BFC3-44DD-BEB0-7E192DE5FD1F}" type="parTrans" cxnId="{A199CEAF-09B4-4EEC-8B12-E652444E702A}">
      <dgm:prSet/>
      <dgm:spPr/>
      <dgm:t>
        <a:bodyPr/>
        <a:lstStyle/>
        <a:p>
          <a:endParaRPr lang="es-PE"/>
        </a:p>
      </dgm:t>
    </dgm:pt>
    <dgm:pt modelId="{6EE005F9-86A7-4A09-AEF9-92AB7F89DA15}" type="sibTrans" cxnId="{A199CEAF-09B4-4EEC-8B12-E652444E702A}">
      <dgm:prSet/>
      <dgm:spPr/>
      <dgm:t>
        <a:bodyPr/>
        <a:lstStyle/>
        <a:p>
          <a:endParaRPr lang="es-PE"/>
        </a:p>
      </dgm:t>
    </dgm:pt>
    <dgm:pt modelId="{3DEDF58F-2681-451F-88FE-5A19DC79A545}">
      <dgm:prSet phldrT="[Texto]"/>
      <dgm:spPr/>
      <dgm:t>
        <a:bodyPr/>
        <a:lstStyle/>
        <a:p>
          <a:r>
            <a:rPr lang="es-PE"/>
            <a:t>Empresa 2</a:t>
          </a:r>
        </a:p>
      </dgm:t>
    </dgm:pt>
    <dgm:pt modelId="{ADC342A6-B728-4080-AC50-D4E2FB4DCA09}" type="parTrans" cxnId="{0CDB6594-31EB-46C5-9DDC-E78751083E54}">
      <dgm:prSet/>
      <dgm:spPr/>
      <dgm:t>
        <a:bodyPr/>
        <a:lstStyle/>
        <a:p>
          <a:endParaRPr lang="es-PE"/>
        </a:p>
      </dgm:t>
    </dgm:pt>
    <dgm:pt modelId="{8139E7DF-2782-4AD9-AB02-AFBDCDEAB887}" type="sibTrans" cxnId="{0CDB6594-31EB-46C5-9DDC-E78751083E54}">
      <dgm:prSet/>
      <dgm:spPr/>
      <dgm:t>
        <a:bodyPr/>
        <a:lstStyle/>
        <a:p>
          <a:endParaRPr lang="es-PE"/>
        </a:p>
      </dgm:t>
    </dgm:pt>
    <dgm:pt modelId="{D86F6644-44B5-47D3-8BB1-7CEC57CDDB62}">
      <dgm:prSet phldrT="[Texto]"/>
      <dgm:spPr/>
      <dgm:t>
        <a:bodyPr/>
        <a:lstStyle/>
        <a:p>
          <a:r>
            <a:rPr lang="es-PE"/>
            <a:t>Empresa 3</a:t>
          </a:r>
        </a:p>
      </dgm:t>
    </dgm:pt>
    <dgm:pt modelId="{23453018-EF09-4673-A9A7-30596CE9D0E4}" type="parTrans" cxnId="{22C8D484-AFB3-4FA1-BCEB-9A5AD9BDA248}">
      <dgm:prSet/>
      <dgm:spPr/>
      <dgm:t>
        <a:bodyPr/>
        <a:lstStyle/>
        <a:p>
          <a:endParaRPr lang="es-PE"/>
        </a:p>
      </dgm:t>
    </dgm:pt>
    <dgm:pt modelId="{D39532E4-20C6-4FED-8AC3-DC82C9876A20}" type="sibTrans" cxnId="{22C8D484-AFB3-4FA1-BCEB-9A5AD9BDA248}">
      <dgm:prSet/>
      <dgm:spPr/>
      <dgm:t>
        <a:bodyPr/>
        <a:lstStyle/>
        <a:p>
          <a:endParaRPr lang="es-PE"/>
        </a:p>
      </dgm:t>
    </dgm:pt>
    <dgm:pt modelId="{5624E302-25A8-4906-93CD-C5234E981F98}">
      <dgm:prSet phldrT="[Texto]"/>
      <dgm:spPr/>
      <dgm:t>
        <a:bodyPr/>
        <a:lstStyle/>
        <a:p>
          <a:r>
            <a:rPr lang="es-PE"/>
            <a:t>Proyecto 2 </a:t>
          </a:r>
        </a:p>
      </dgm:t>
    </dgm:pt>
    <dgm:pt modelId="{FEF0C0DA-7AFB-4473-A5A8-8E1235AA3A5C}" type="parTrans" cxnId="{1A656915-525F-4A72-BE60-FE1A5CC6DFDB}">
      <dgm:prSet/>
      <dgm:spPr/>
      <dgm:t>
        <a:bodyPr/>
        <a:lstStyle/>
        <a:p>
          <a:endParaRPr lang="es-PE"/>
        </a:p>
      </dgm:t>
    </dgm:pt>
    <dgm:pt modelId="{F87FEE1D-5D47-4ABB-B38F-27D7389110B0}" type="sibTrans" cxnId="{1A656915-525F-4A72-BE60-FE1A5CC6DFDB}">
      <dgm:prSet/>
      <dgm:spPr/>
      <dgm:t>
        <a:bodyPr/>
        <a:lstStyle/>
        <a:p>
          <a:endParaRPr lang="es-PE"/>
        </a:p>
      </dgm:t>
    </dgm:pt>
    <dgm:pt modelId="{B36ABD69-5947-4F83-BC87-AE75FF86C8AD}">
      <dgm:prSet phldrT="[Texto]"/>
      <dgm:spPr/>
      <dgm:t>
        <a:bodyPr/>
        <a:lstStyle/>
        <a:p>
          <a:r>
            <a:rPr lang="es-PE"/>
            <a:t>Empresa 1</a:t>
          </a:r>
        </a:p>
      </dgm:t>
    </dgm:pt>
    <dgm:pt modelId="{D8787746-6261-4606-B7DD-1B18A8DED339}" type="parTrans" cxnId="{5A9E686E-622B-488F-B031-5C6825B2E719}">
      <dgm:prSet/>
      <dgm:spPr/>
      <dgm:t>
        <a:bodyPr/>
        <a:lstStyle/>
        <a:p>
          <a:endParaRPr lang="es-PE"/>
        </a:p>
      </dgm:t>
    </dgm:pt>
    <dgm:pt modelId="{113112DA-9037-4F3F-B94E-D7E3073179C9}" type="sibTrans" cxnId="{5A9E686E-622B-488F-B031-5C6825B2E719}">
      <dgm:prSet/>
      <dgm:spPr/>
      <dgm:t>
        <a:bodyPr/>
        <a:lstStyle/>
        <a:p>
          <a:endParaRPr lang="es-PE"/>
        </a:p>
      </dgm:t>
    </dgm:pt>
    <dgm:pt modelId="{5566470E-718A-42A7-8749-825803BC6790}">
      <dgm:prSet phldrT="[Texto]"/>
      <dgm:spPr/>
      <dgm:t>
        <a:bodyPr/>
        <a:lstStyle/>
        <a:p>
          <a:r>
            <a:rPr lang="es-PE"/>
            <a:t>Empresa 2</a:t>
          </a:r>
        </a:p>
      </dgm:t>
    </dgm:pt>
    <dgm:pt modelId="{92727B7D-1A0C-41AF-A149-1777D79A4DE5}" type="parTrans" cxnId="{44337166-9C4B-4C08-B9EB-FC25EEA0DFB2}">
      <dgm:prSet/>
      <dgm:spPr/>
      <dgm:t>
        <a:bodyPr/>
        <a:lstStyle/>
        <a:p>
          <a:endParaRPr lang="es-PE"/>
        </a:p>
      </dgm:t>
    </dgm:pt>
    <dgm:pt modelId="{B1D68852-0459-4A26-B7DE-FE30617BE1AA}" type="sibTrans" cxnId="{44337166-9C4B-4C08-B9EB-FC25EEA0DFB2}">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7"/>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7">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7"/>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7"/>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7">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7"/>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7"/>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7">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7"/>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7"/>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7">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7"/>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7"/>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7">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7"/>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6"/>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6">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6"/>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7"/>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7">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7"/>
      <dgm:spPr/>
      <dgm:t>
        <a:bodyPr/>
        <a:lstStyle/>
        <a:p>
          <a:endParaRPr lang="es-PE"/>
        </a:p>
      </dgm:t>
    </dgm:pt>
    <dgm:pt modelId="{78B1B61A-7AE2-4278-8481-6A8FA8F8C427}" type="pres">
      <dgm:prSet presAssocID="{B25E764E-003D-47D9-A76C-9DAE2B7E5206}" presName="hierChild4" presStyleCnt="0"/>
      <dgm:spPr/>
    </dgm:pt>
    <dgm:pt modelId="{D5F66ADA-6DA3-45C7-8BB5-83B5AA4567D1}" type="pres">
      <dgm:prSet presAssocID="{232B09E1-BFC3-44DD-BEB0-7E192DE5FD1F}" presName="Name37" presStyleLbl="parChTrans1D4" presStyleIdx="1" presStyleCnt="6"/>
      <dgm:spPr/>
      <dgm:t>
        <a:bodyPr/>
        <a:lstStyle/>
        <a:p>
          <a:endParaRPr lang="es-PE"/>
        </a:p>
      </dgm:t>
    </dgm:pt>
    <dgm:pt modelId="{6F176C73-12DA-46E8-AE78-4F9B3C68B9BC}" type="pres">
      <dgm:prSet presAssocID="{21F79C10-4299-4C0E-874D-F62DFB90F49C}" presName="hierRoot2" presStyleCnt="0">
        <dgm:presLayoutVars>
          <dgm:hierBranch val="init"/>
        </dgm:presLayoutVars>
      </dgm:prSet>
      <dgm:spPr/>
    </dgm:pt>
    <dgm:pt modelId="{A043DBDF-2A0A-48E6-99F9-424C22B33D9E}" type="pres">
      <dgm:prSet presAssocID="{21F79C10-4299-4C0E-874D-F62DFB90F49C}" presName="rootComposite" presStyleCnt="0"/>
      <dgm:spPr/>
    </dgm:pt>
    <dgm:pt modelId="{D9994C34-4433-41F5-96CE-63502750D95D}" type="pres">
      <dgm:prSet presAssocID="{21F79C10-4299-4C0E-874D-F62DFB90F49C}" presName="rootText" presStyleLbl="node4" presStyleIdx="1" presStyleCnt="6">
        <dgm:presLayoutVars>
          <dgm:chPref val="3"/>
        </dgm:presLayoutVars>
      </dgm:prSet>
      <dgm:spPr/>
      <dgm:t>
        <a:bodyPr/>
        <a:lstStyle/>
        <a:p>
          <a:endParaRPr lang="es-PE"/>
        </a:p>
      </dgm:t>
    </dgm:pt>
    <dgm:pt modelId="{CBC12638-1498-4676-9D17-C7F369FDBDB3}" type="pres">
      <dgm:prSet presAssocID="{21F79C10-4299-4C0E-874D-F62DFB90F49C}" presName="rootConnector" presStyleLbl="node4" presStyleIdx="1" presStyleCnt="6"/>
      <dgm:spPr/>
      <dgm:t>
        <a:bodyPr/>
        <a:lstStyle/>
        <a:p>
          <a:endParaRPr lang="es-PE"/>
        </a:p>
      </dgm:t>
    </dgm:pt>
    <dgm:pt modelId="{82C00A67-8E1E-4CA9-A731-7EF2BD86AACF}" type="pres">
      <dgm:prSet presAssocID="{21F79C10-4299-4C0E-874D-F62DFB90F49C}" presName="hierChild4" presStyleCnt="0"/>
      <dgm:spPr/>
    </dgm:pt>
    <dgm:pt modelId="{4A4D5DAB-C33A-41E3-8195-AF27825EB6AE}" type="pres">
      <dgm:prSet presAssocID="{21F79C10-4299-4C0E-874D-F62DFB90F49C}" presName="hierChild5" presStyleCnt="0"/>
      <dgm:spPr/>
    </dgm:pt>
    <dgm:pt modelId="{3BE468BA-EAA7-4CE2-9B21-C77026E2169A}" type="pres">
      <dgm:prSet presAssocID="{ADC342A6-B728-4080-AC50-D4E2FB4DCA09}" presName="Name37" presStyleLbl="parChTrans1D4" presStyleIdx="2" presStyleCnt="6"/>
      <dgm:spPr/>
      <dgm:t>
        <a:bodyPr/>
        <a:lstStyle/>
        <a:p>
          <a:endParaRPr lang="es-PE"/>
        </a:p>
      </dgm:t>
    </dgm:pt>
    <dgm:pt modelId="{90729E3F-E90E-4894-9DAE-4A02FEC33912}" type="pres">
      <dgm:prSet presAssocID="{3DEDF58F-2681-451F-88FE-5A19DC79A545}" presName="hierRoot2" presStyleCnt="0">
        <dgm:presLayoutVars>
          <dgm:hierBranch val="init"/>
        </dgm:presLayoutVars>
      </dgm:prSet>
      <dgm:spPr/>
    </dgm:pt>
    <dgm:pt modelId="{38F9848C-2B2C-445D-A739-6636F952E324}" type="pres">
      <dgm:prSet presAssocID="{3DEDF58F-2681-451F-88FE-5A19DC79A545}" presName="rootComposite" presStyleCnt="0"/>
      <dgm:spPr/>
    </dgm:pt>
    <dgm:pt modelId="{D9DB608F-B4C5-416C-AC21-C64AA8D01228}" type="pres">
      <dgm:prSet presAssocID="{3DEDF58F-2681-451F-88FE-5A19DC79A545}" presName="rootText" presStyleLbl="node4" presStyleIdx="2" presStyleCnt="6">
        <dgm:presLayoutVars>
          <dgm:chPref val="3"/>
        </dgm:presLayoutVars>
      </dgm:prSet>
      <dgm:spPr/>
      <dgm:t>
        <a:bodyPr/>
        <a:lstStyle/>
        <a:p>
          <a:endParaRPr lang="es-PE"/>
        </a:p>
      </dgm:t>
    </dgm:pt>
    <dgm:pt modelId="{525D4BB2-F840-4F06-BB15-B201B1CC1F35}" type="pres">
      <dgm:prSet presAssocID="{3DEDF58F-2681-451F-88FE-5A19DC79A545}" presName="rootConnector" presStyleLbl="node4" presStyleIdx="2" presStyleCnt="6"/>
      <dgm:spPr/>
      <dgm:t>
        <a:bodyPr/>
        <a:lstStyle/>
        <a:p>
          <a:endParaRPr lang="es-PE"/>
        </a:p>
      </dgm:t>
    </dgm:pt>
    <dgm:pt modelId="{EE8F5327-3902-486A-AE93-E6F7D0E20A08}" type="pres">
      <dgm:prSet presAssocID="{3DEDF58F-2681-451F-88FE-5A19DC79A545}" presName="hierChild4" presStyleCnt="0"/>
      <dgm:spPr/>
    </dgm:pt>
    <dgm:pt modelId="{6754A342-D485-4BE3-A963-273616E5602D}" type="pres">
      <dgm:prSet presAssocID="{3DEDF58F-2681-451F-88FE-5A19DC79A545}" presName="hierChild5" presStyleCnt="0"/>
      <dgm:spPr/>
    </dgm:pt>
    <dgm:pt modelId="{0F5F60F3-51DA-48E7-B10A-830E21ED3B4B}" type="pres">
      <dgm:prSet presAssocID="{23453018-EF09-4673-A9A7-30596CE9D0E4}" presName="Name37" presStyleLbl="parChTrans1D4" presStyleIdx="3" presStyleCnt="6"/>
      <dgm:spPr/>
      <dgm:t>
        <a:bodyPr/>
        <a:lstStyle/>
        <a:p>
          <a:endParaRPr lang="es-PE"/>
        </a:p>
      </dgm:t>
    </dgm:pt>
    <dgm:pt modelId="{8CA0FF19-51F6-4509-8CB8-E0B7000446D9}" type="pres">
      <dgm:prSet presAssocID="{D86F6644-44B5-47D3-8BB1-7CEC57CDDB62}" presName="hierRoot2" presStyleCnt="0">
        <dgm:presLayoutVars>
          <dgm:hierBranch val="init"/>
        </dgm:presLayoutVars>
      </dgm:prSet>
      <dgm:spPr/>
    </dgm:pt>
    <dgm:pt modelId="{BA2A5703-5DD9-489A-BE2A-C2A5EA1BFAC3}" type="pres">
      <dgm:prSet presAssocID="{D86F6644-44B5-47D3-8BB1-7CEC57CDDB62}" presName="rootComposite" presStyleCnt="0"/>
      <dgm:spPr/>
    </dgm:pt>
    <dgm:pt modelId="{3D7C7CA8-69CB-433E-86FB-44624DF08C94}" type="pres">
      <dgm:prSet presAssocID="{D86F6644-44B5-47D3-8BB1-7CEC57CDDB62}" presName="rootText" presStyleLbl="node4" presStyleIdx="3" presStyleCnt="6">
        <dgm:presLayoutVars>
          <dgm:chPref val="3"/>
        </dgm:presLayoutVars>
      </dgm:prSet>
      <dgm:spPr/>
      <dgm:t>
        <a:bodyPr/>
        <a:lstStyle/>
        <a:p>
          <a:endParaRPr lang="es-PE"/>
        </a:p>
      </dgm:t>
    </dgm:pt>
    <dgm:pt modelId="{CF1017C6-110F-4D87-87D2-632DF76F263E}" type="pres">
      <dgm:prSet presAssocID="{D86F6644-44B5-47D3-8BB1-7CEC57CDDB62}" presName="rootConnector" presStyleLbl="node4" presStyleIdx="3" presStyleCnt="6"/>
      <dgm:spPr/>
      <dgm:t>
        <a:bodyPr/>
        <a:lstStyle/>
        <a:p>
          <a:endParaRPr lang="es-PE"/>
        </a:p>
      </dgm:t>
    </dgm:pt>
    <dgm:pt modelId="{964142AB-5D93-4197-86FE-DE3F9EE87D32}" type="pres">
      <dgm:prSet presAssocID="{D86F6644-44B5-47D3-8BB1-7CEC57CDDB62}" presName="hierChild4" presStyleCnt="0"/>
      <dgm:spPr/>
    </dgm:pt>
    <dgm:pt modelId="{8460F872-6F5B-4035-ACE7-A3C0A8DCD745}" type="pres">
      <dgm:prSet presAssocID="{D86F6644-44B5-47D3-8BB1-7CEC57CDDB62}" presName="hierChild5" presStyleCnt="0"/>
      <dgm:spPr/>
    </dgm:pt>
    <dgm:pt modelId="{59F65713-508D-4619-8B09-64048A7D3720}" type="pres">
      <dgm:prSet presAssocID="{B25E764E-003D-47D9-A76C-9DAE2B7E5206}" presName="hierChild5" presStyleCnt="0"/>
      <dgm:spPr/>
    </dgm:pt>
    <dgm:pt modelId="{4811F857-F3FD-42C1-956A-22651614D4F1}" type="pres">
      <dgm:prSet presAssocID="{FEF0C0DA-7AFB-4473-A5A8-8E1235AA3A5C}" presName="Name37" presStyleLbl="parChTrans1D3" presStyleIdx="6" presStyleCnt="7"/>
      <dgm:spPr/>
      <dgm:t>
        <a:bodyPr/>
        <a:lstStyle/>
        <a:p>
          <a:endParaRPr lang="es-PE"/>
        </a:p>
      </dgm:t>
    </dgm:pt>
    <dgm:pt modelId="{70CF764C-8DC1-46B4-916C-43B59038E946}" type="pres">
      <dgm:prSet presAssocID="{5624E302-25A8-4906-93CD-C5234E981F98}" presName="hierRoot2" presStyleCnt="0">
        <dgm:presLayoutVars>
          <dgm:hierBranch val="init"/>
        </dgm:presLayoutVars>
      </dgm:prSet>
      <dgm:spPr/>
    </dgm:pt>
    <dgm:pt modelId="{86A811EC-F5FB-4D3B-94E6-2BCDD95CB585}" type="pres">
      <dgm:prSet presAssocID="{5624E302-25A8-4906-93CD-C5234E981F98}" presName="rootComposite" presStyleCnt="0"/>
      <dgm:spPr/>
    </dgm:pt>
    <dgm:pt modelId="{6AEBC23F-8B9B-454F-8733-4A7805FE8A45}" type="pres">
      <dgm:prSet presAssocID="{5624E302-25A8-4906-93CD-C5234E981F98}" presName="rootText" presStyleLbl="node3" presStyleIdx="6" presStyleCnt="7">
        <dgm:presLayoutVars>
          <dgm:chPref val="3"/>
        </dgm:presLayoutVars>
      </dgm:prSet>
      <dgm:spPr/>
      <dgm:t>
        <a:bodyPr/>
        <a:lstStyle/>
        <a:p>
          <a:endParaRPr lang="es-PE"/>
        </a:p>
      </dgm:t>
    </dgm:pt>
    <dgm:pt modelId="{F6E1A06E-C902-4FFE-A256-D6BA60173163}" type="pres">
      <dgm:prSet presAssocID="{5624E302-25A8-4906-93CD-C5234E981F98}" presName="rootConnector" presStyleLbl="node3" presStyleIdx="6" presStyleCnt="7"/>
      <dgm:spPr/>
      <dgm:t>
        <a:bodyPr/>
        <a:lstStyle/>
        <a:p>
          <a:endParaRPr lang="es-PE"/>
        </a:p>
      </dgm:t>
    </dgm:pt>
    <dgm:pt modelId="{A2DA45FC-0A5E-4272-A33B-B755907D496A}" type="pres">
      <dgm:prSet presAssocID="{5624E302-25A8-4906-93CD-C5234E981F98}" presName="hierChild4" presStyleCnt="0"/>
      <dgm:spPr/>
    </dgm:pt>
    <dgm:pt modelId="{D5DCA159-90A4-4F3F-A70B-FA72478E2292}" type="pres">
      <dgm:prSet presAssocID="{D8787746-6261-4606-B7DD-1B18A8DED339}" presName="Name37" presStyleLbl="parChTrans1D4" presStyleIdx="4" presStyleCnt="6"/>
      <dgm:spPr/>
      <dgm:t>
        <a:bodyPr/>
        <a:lstStyle/>
        <a:p>
          <a:endParaRPr lang="es-PE"/>
        </a:p>
      </dgm:t>
    </dgm:pt>
    <dgm:pt modelId="{F7F79597-662B-4D3C-9BB2-E3963E193E82}" type="pres">
      <dgm:prSet presAssocID="{B36ABD69-5947-4F83-BC87-AE75FF86C8AD}" presName="hierRoot2" presStyleCnt="0">
        <dgm:presLayoutVars>
          <dgm:hierBranch val="init"/>
        </dgm:presLayoutVars>
      </dgm:prSet>
      <dgm:spPr/>
    </dgm:pt>
    <dgm:pt modelId="{E523EBDA-B61D-459F-9511-FEFA3741141E}" type="pres">
      <dgm:prSet presAssocID="{B36ABD69-5947-4F83-BC87-AE75FF86C8AD}" presName="rootComposite" presStyleCnt="0"/>
      <dgm:spPr/>
    </dgm:pt>
    <dgm:pt modelId="{B2B1D7C6-FE1E-4254-A14E-1C403865F0A8}" type="pres">
      <dgm:prSet presAssocID="{B36ABD69-5947-4F83-BC87-AE75FF86C8AD}" presName="rootText" presStyleLbl="node4" presStyleIdx="4" presStyleCnt="6">
        <dgm:presLayoutVars>
          <dgm:chPref val="3"/>
        </dgm:presLayoutVars>
      </dgm:prSet>
      <dgm:spPr/>
      <dgm:t>
        <a:bodyPr/>
        <a:lstStyle/>
        <a:p>
          <a:endParaRPr lang="es-PE"/>
        </a:p>
      </dgm:t>
    </dgm:pt>
    <dgm:pt modelId="{678210B5-D5A1-4677-9AD9-85FA11CC8802}" type="pres">
      <dgm:prSet presAssocID="{B36ABD69-5947-4F83-BC87-AE75FF86C8AD}" presName="rootConnector" presStyleLbl="node4" presStyleIdx="4" presStyleCnt="6"/>
      <dgm:spPr/>
      <dgm:t>
        <a:bodyPr/>
        <a:lstStyle/>
        <a:p>
          <a:endParaRPr lang="es-PE"/>
        </a:p>
      </dgm:t>
    </dgm:pt>
    <dgm:pt modelId="{B96FB054-28C8-444B-8FD8-BB00E4427761}" type="pres">
      <dgm:prSet presAssocID="{B36ABD69-5947-4F83-BC87-AE75FF86C8AD}" presName="hierChild4" presStyleCnt="0"/>
      <dgm:spPr/>
    </dgm:pt>
    <dgm:pt modelId="{1624E8DD-382C-453E-BFB6-D91881F72760}" type="pres">
      <dgm:prSet presAssocID="{B36ABD69-5947-4F83-BC87-AE75FF86C8AD}" presName="hierChild5" presStyleCnt="0"/>
      <dgm:spPr/>
    </dgm:pt>
    <dgm:pt modelId="{42FF659A-DC08-4036-A22A-4DA73EDB3BB8}" type="pres">
      <dgm:prSet presAssocID="{92727B7D-1A0C-41AF-A149-1777D79A4DE5}" presName="Name37" presStyleLbl="parChTrans1D4" presStyleIdx="5" presStyleCnt="6"/>
      <dgm:spPr/>
      <dgm:t>
        <a:bodyPr/>
        <a:lstStyle/>
        <a:p>
          <a:endParaRPr lang="es-PE"/>
        </a:p>
      </dgm:t>
    </dgm:pt>
    <dgm:pt modelId="{F642072D-C450-45AC-99A9-3713DAB624AD}" type="pres">
      <dgm:prSet presAssocID="{5566470E-718A-42A7-8749-825803BC6790}" presName="hierRoot2" presStyleCnt="0">
        <dgm:presLayoutVars>
          <dgm:hierBranch val="init"/>
        </dgm:presLayoutVars>
      </dgm:prSet>
      <dgm:spPr/>
    </dgm:pt>
    <dgm:pt modelId="{271EF7DA-5A17-4B51-9474-C60F0F2B71F4}" type="pres">
      <dgm:prSet presAssocID="{5566470E-718A-42A7-8749-825803BC6790}" presName="rootComposite" presStyleCnt="0"/>
      <dgm:spPr/>
    </dgm:pt>
    <dgm:pt modelId="{79E466AE-9143-4700-AF42-729764791F4B}" type="pres">
      <dgm:prSet presAssocID="{5566470E-718A-42A7-8749-825803BC6790}" presName="rootText" presStyleLbl="node4" presStyleIdx="5" presStyleCnt="6">
        <dgm:presLayoutVars>
          <dgm:chPref val="3"/>
        </dgm:presLayoutVars>
      </dgm:prSet>
      <dgm:spPr/>
      <dgm:t>
        <a:bodyPr/>
        <a:lstStyle/>
        <a:p>
          <a:endParaRPr lang="es-PE"/>
        </a:p>
      </dgm:t>
    </dgm:pt>
    <dgm:pt modelId="{16C4F22D-AF88-4534-8B43-196B7D245762}" type="pres">
      <dgm:prSet presAssocID="{5566470E-718A-42A7-8749-825803BC6790}" presName="rootConnector" presStyleLbl="node4" presStyleIdx="5" presStyleCnt="6"/>
      <dgm:spPr/>
      <dgm:t>
        <a:bodyPr/>
        <a:lstStyle/>
        <a:p>
          <a:endParaRPr lang="es-PE"/>
        </a:p>
      </dgm:t>
    </dgm:pt>
    <dgm:pt modelId="{BDD8BE9D-698C-4DA6-BB64-FBB5E6DE1F2C}" type="pres">
      <dgm:prSet presAssocID="{5566470E-718A-42A7-8749-825803BC6790}" presName="hierChild4" presStyleCnt="0"/>
      <dgm:spPr/>
    </dgm:pt>
    <dgm:pt modelId="{EED8F6D5-6145-4A5A-A189-9FCBDD322868}" type="pres">
      <dgm:prSet presAssocID="{5566470E-718A-42A7-8749-825803BC6790}" presName="hierChild5" presStyleCnt="0"/>
      <dgm:spPr/>
    </dgm:pt>
    <dgm:pt modelId="{D1A37FC2-FBAE-4C00-BEEF-E579556CB350}" type="pres">
      <dgm:prSet presAssocID="{5624E302-25A8-4906-93CD-C5234E981F98}"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38A49A10-5589-405E-AF13-5B95B049DE9D}" type="presOf" srcId="{5566470E-718A-42A7-8749-825803BC6790}" destId="{79E466AE-9143-4700-AF42-729764791F4B}" srcOrd="0" destOrd="0" presId="urn:microsoft.com/office/officeart/2005/8/layout/orgChart1"/>
    <dgm:cxn modelId="{F7089AA4-9B89-4558-93E5-25A93349A22B}" type="presOf" srcId="{232B09E1-BFC3-44DD-BEB0-7E192DE5FD1F}" destId="{D5F66ADA-6DA3-45C7-8BB5-83B5AA4567D1}" srcOrd="0" destOrd="0" presId="urn:microsoft.com/office/officeart/2005/8/layout/orgChart1"/>
    <dgm:cxn modelId="{6FA5EADA-1E1B-4480-9049-5505172EC72F}" type="presOf" srcId="{23453018-EF09-4673-A9A7-30596CE9D0E4}" destId="{0F5F60F3-51DA-48E7-B10A-830E21ED3B4B}" srcOrd="0" destOrd="0" presId="urn:microsoft.com/office/officeart/2005/8/layout/orgChart1"/>
    <dgm:cxn modelId="{2E3D0EB4-DC25-460D-9E08-7C140A452742}" type="presOf" srcId="{5566470E-718A-42A7-8749-825803BC6790}" destId="{16C4F22D-AF88-4534-8B43-196B7D245762}" srcOrd="1" destOrd="0" presId="urn:microsoft.com/office/officeart/2005/8/layout/orgChart1"/>
    <dgm:cxn modelId="{F7AE98FE-22A2-4D24-B879-E2958B4706CA}" type="presOf" srcId="{68E6DC09-98A0-4EF3-907D-8FF3DF064A03}" destId="{B1E2BACE-39A2-4C72-A3C1-0DD82EF3BC40}" srcOrd="0" destOrd="0" presId="urn:microsoft.com/office/officeart/2005/8/layout/orgChart1"/>
    <dgm:cxn modelId="{1A656915-525F-4A72-BE60-FE1A5CC6DFDB}" srcId="{05D72BCA-7F1D-4876-84B8-9EA7053B98DC}" destId="{5624E302-25A8-4906-93CD-C5234E981F98}" srcOrd="1" destOrd="0" parTransId="{FEF0C0DA-7AFB-4473-A5A8-8E1235AA3A5C}" sibTransId="{F87FEE1D-5D47-4ABB-B38F-27D7389110B0}"/>
    <dgm:cxn modelId="{2BF1DA4B-0A47-45E9-9B50-440059423F42}" type="presOf" srcId="{99B8E108-7C14-44F4-964E-942400FD8EAE}" destId="{2067BF6A-F383-473F-81D0-B6262E22FB77}" srcOrd="0" destOrd="0" presId="urn:microsoft.com/office/officeart/2005/8/layout/orgChart1"/>
    <dgm:cxn modelId="{0CDB6594-31EB-46C5-9DDC-E78751083E54}" srcId="{B25E764E-003D-47D9-A76C-9DAE2B7E5206}" destId="{3DEDF58F-2681-451F-88FE-5A19DC79A545}" srcOrd="1" destOrd="0" parTransId="{ADC342A6-B728-4080-AC50-D4E2FB4DCA09}" sibTransId="{8139E7DF-2782-4AD9-AB02-AFBDCDEAB887}"/>
    <dgm:cxn modelId="{F3F844BF-C0B8-4BAB-90F7-558E0D0C22CA}" type="presOf" srcId="{F311CCBA-E5D9-40B5-A057-51C735C00BC7}" destId="{124333C0-08B6-4FEB-8528-122AF03CFAAD}" srcOrd="1" destOrd="0" presId="urn:microsoft.com/office/officeart/2005/8/layout/orgChart1"/>
    <dgm:cxn modelId="{035D85A4-7B7C-4D6F-B6DD-352940ACE15A}" srcId="{05D72BCA-7F1D-4876-84B8-9EA7053B98DC}" destId="{B25E764E-003D-47D9-A76C-9DAE2B7E5206}" srcOrd="0" destOrd="0" parTransId="{D259B0C3-1EC8-4882-9D6B-EAC4CAD02665}" sibTransId="{627E1513-9252-4705-8508-E6D950E3439D}"/>
    <dgm:cxn modelId="{3ED0B444-75B7-4D6C-9151-25FCCC817E1F}" type="presOf" srcId="{21F79C10-4299-4C0E-874D-F62DFB90F49C}" destId="{D9994C34-4433-41F5-96CE-63502750D95D}" srcOrd="0" destOrd="0" presId="urn:microsoft.com/office/officeart/2005/8/layout/orgChart1"/>
    <dgm:cxn modelId="{18200156-2918-4C29-BD48-CBF386BB9BE6}" type="presOf" srcId="{839F3943-5D89-4446-B262-88249A13A3AB}" destId="{9ED75BF7-457D-4CDF-B844-D1DA3C59AF7B}" srcOrd="1" destOrd="0" presId="urn:microsoft.com/office/officeart/2005/8/layout/orgChart1"/>
    <dgm:cxn modelId="{3201C004-302C-42B7-A07D-90E6F0FE1440}" type="presOf" srcId="{B36ABD69-5947-4F83-BC87-AE75FF86C8AD}" destId="{678210B5-D5A1-4677-9AD9-85FA11CC8802}" srcOrd="1" destOrd="0" presId="urn:microsoft.com/office/officeart/2005/8/layout/orgChart1"/>
    <dgm:cxn modelId="{767024D4-481F-4A71-81FC-AF1CE63363D5}" type="presOf" srcId="{D8787746-6261-4606-B7DD-1B18A8DED339}" destId="{D5DCA159-90A4-4F3F-A70B-FA72478E2292}" srcOrd="0" destOrd="0" presId="urn:microsoft.com/office/officeart/2005/8/layout/orgChart1"/>
    <dgm:cxn modelId="{759437EA-3BEA-4697-B4C3-C1347396536C}" srcId="{A7B3B6F7-61D3-4B84-83D0-EFEEDF5A3952}" destId="{03D32499-8DA0-4317-B59B-65C18C7B462A}" srcOrd="0" destOrd="0" parTransId="{79E17403-2E73-45FC-97A0-0B9E3FB58AAE}" sibTransId="{1811FD9A-9572-46ED-B371-7E74A87AD837}"/>
    <dgm:cxn modelId="{ABE84666-C5B1-40FE-9F54-2CE1CEF6640A}" type="presOf" srcId="{F311CCBA-E5D9-40B5-A057-51C735C00BC7}" destId="{5B859EF7-8F73-49F3-8661-59FF23D9A644}"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CBB2B9EE-E956-4AD5-B135-A9897DB6BFC7}" type="presOf" srcId="{ADC342A6-B728-4080-AC50-D4E2FB4DCA09}" destId="{3BE468BA-EAA7-4CE2-9B21-C77026E2169A}" srcOrd="0" destOrd="0" presId="urn:microsoft.com/office/officeart/2005/8/layout/orgChart1"/>
    <dgm:cxn modelId="{CEE96C54-30A7-4087-B5A4-77E972EA5083}" type="presOf" srcId="{D259B0C3-1EC8-4882-9D6B-EAC4CAD02665}" destId="{2EAE1F37-95BE-4BE6-8A7D-0F7BBA7BD27A}"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3886623C-316C-4498-98E9-96B66079BF70}" srcId="{20AF5127-C745-4B6B-A8A0-A81CABC3D7D8}" destId="{F311CCBA-E5D9-40B5-A057-51C735C00BC7}" srcOrd="2" destOrd="0" parTransId="{CE8B5543-419B-4A7B-9608-16066F5BD2C1}" sibTransId="{06492EDB-4153-4845-8311-F178AF52A1ED}"/>
    <dgm:cxn modelId="{999C120E-78BD-4CA4-820F-6883BF6E32B0}" srcId="{A7B3B6F7-61D3-4B84-83D0-EFEEDF5A3952}" destId="{30F4ABA7-FDB5-4CDF-B125-2AEC84027E94}" srcOrd="1" destOrd="0" parTransId="{7703B1A6-49E4-41DB-9FFC-3F15001B57C3}" sibTransId="{34B92580-8A7D-4C6E-B987-1CF634F45D5B}"/>
    <dgm:cxn modelId="{B5457175-01E3-46EC-89BC-DE80BE0AC9BA}" type="presOf" srcId="{FF8FA1AC-E7E6-49BE-B8BB-355A46A37B4B}" destId="{534EED15-C0FE-4833-96D3-933B375C2C2E}" srcOrd="0" destOrd="0" presId="urn:microsoft.com/office/officeart/2005/8/layout/orgChart1"/>
    <dgm:cxn modelId="{FA825E98-A9CC-4FFB-9697-C2ABC83B5711}" type="presOf" srcId="{D9C7B4A5-B0FA-4052-8120-F171DFA59779}" destId="{9274CECB-F814-4F47-BE02-29D9BA76AEA7}" srcOrd="1" destOrd="0" presId="urn:microsoft.com/office/officeart/2005/8/layout/orgChart1"/>
    <dgm:cxn modelId="{14F277A1-5812-457A-ABD0-CA8E1C040CDE}" type="presOf" srcId="{E8A06768-27C5-47DA-847F-304A1E4C6A76}" destId="{4DDFC2DE-53AA-4962-B8DF-1B9FDA0D929C}" srcOrd="0" destOrd="0" presId="urn:microsoft.com/office/officeart/2005/8/layout/orgChart1"/>
    <dgm:cxn modelId="{4DD513C8-EE27-40FE-92A8-A3BE1F950E31}" type="presOf" srcId="{05D72BCA-7F1D-4876-84B8-9EA7053B98DC}" destId="{10509F37-42B2-4704-9891-FA37C2254851}" srcOrd="0" destOrd="0" presId="urn:microsoft.com/office/officeart/2005/8/layout/orgChart1"/>
    <dgm:cxn modelId="{D91FA407-C6BF-447F-9177-5F8E92CC1269}" type="presOf" srcId="{5624E302-25A8-4906-93CD-C5234E981F98}" destId="{F6E1A06E-C902-4FFE-A256-D6BA60173163}" srcOrd="1" destOrd="0" presId="urn:microsoft.com/office/officeart/2005/8/layout/orgChart1"/>
    <dgm:cxn modelId="{5B808167-9895-4F46-A20A-23B0768958F8}" type="presOf" srcId="{D9C7B4A5-B0FA-4052-8120-F171DFA59779}" destId="{8A53AE8F-22DC-4E0D-AFD3-759CC7606653}" srcOrd="0"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91CE921A-31A7-4E73-B521-CCB70778CFDC}" type="presOf" srcId="{CE8B5543-419B-4A7B-9608-16066F5BD2C1}" destId="{67C92582-CF49-4071-AECD-8B2E62B7366E}" srcOrd="0" destOrd="0" presId="urn:microsoft.com/office/officeart/2005/8/layout/orgChart1"/>
    <dgm:cxn modelId="{5921C575-B963-4F49-8EF3-D54CBD14DD5A}" type="presOf" srcId="{99B8E108-7C14-44F4-964E-942400FD8EAE}" destId="{A62C5AC2-2281-402E-A767-9628FFB50AEA}" srcOrd="1" destOrd="0" presId="urn:microsoft.com/office/officeart/2005/8/layout/orgChart1"/>
    <dgm:cxn modelId="{E99441FC-2E50-4034-934E-F1703DACD934}" type="presOf" srcId="{1AD659A6-5E61-4B61-9D2A-C0238385CEC5}" destId="{FE499601-91D3-4068-9B90-BFCBE94814BE}" srcOrd="0" destOrd="0" presId="urn:microsoft.com/office/officeart/2005/8/layout/orgChart1"/>
    <dgm:cxn modelId="{6E052E77-7EB5-4E99-A3E0-705F4DC4A0EE}" type="presOf" srcId="{FEF0C0DA-7AFB-4473-A5A8-8E1235AA3A5C}" destId="{4811F857-F3FD-42C1-956A-22651614D4F1}" srcOrd="0" destOrd="0" presId="urn:microsoft.com/office/officeart/2005/8/layout/orgChart1"/>
    <dgm:cxn modelId="{A199CEAF-09B4-4EEC-8B12-E652444E702A}" srcId="{B25E764E-003D-47D9-A76C-9DAE2B7E5206}" destId="{21F79C10-4299-4C0E-874D-F62DFB90F49C}" srcOrd="0" destOrd="0" parTransId="{232B09E1-BFC3-44DD-BEB0-7E192DE5FD1F}" sibTransId="{6EE005F9-86A7-4A09-AEF9-92AB7F89DA15}"/>
    <dgm:cxn modelId="{58055164-A7E4-40FE-A51B-C07B19C3CB53}" srcId="{30F4ABA7-FDB5-4CDF-B125-2AEC84027E94}" destId="{9B9DB400-7285-405A-AE13-0A6402715DA9}" srcOrd="0" destOrd="0" parTransId="{E8A06768-27C5-47DA-847F-304A1E4C6A76}" sibTransId="{417C8983-66AC-4CDB-AEAD-79DEFE0D726D}"/>
    <dgm:cxn modelId="{5DB9EA38-17F5-48AA-AA04-A7D6402FA455}" type="presOf" srcId="{A7B3B6F7-61D3-4B84-83D0-EFEEDF5A3952}" destId="{EDBC6CDB-2939-45A7-AADA-B48A8DDE1030}" srcOrd="0" destOrd="0" presId="urn:microsoft.com/office/officeart/2005/8/layout/orgChart1"/>
    <dgm:cxn modelId="{9C4FAA34-E29C-496A-A780-24382866AF9E}" type="presOf" srcId="{7703B1A6-49E4-41DB-9FFC-3F15001B57C3}" destId="{E511D99B-6583-480D-9631-CCD56202EAD6}" srcOrd="0" destOrd="0" presId="urn:microsoft.com/office/officeart/2005/8/layout/orgChart1"/>
    <dgm:cxn modelId="{7F4999C2-E55A-4E36-8CBC-7212B9810FE9}" type="presOf" srcId="{DD147082-C17A-41EE-A379-11AE1325EEA3}" destId="{267E9214-4A7D-40E4-B1BF-9DE9319ECDC0}" srcOrd="0" destOrd="0" presId="urn:microsoft.com/office/officeart/2005/8/layout/orgChart1"/>
    <dgm:cxn modelId="{F6D2E76C-FEC3-4CF1-BA2A-0E4313315B56}" type="presOf" srcId="{375C6F4F-B078-4910-8A15-9CB4485DC976}" destId="{CEDBC27E-D5D3-4BD2-B36F-5BAD86CF8520}" srcOrd="1" destOrd="0" presId="urn:microsoft.com/office/officeart/2005/8/layout/orgChart1"/>
    <dgm:cxn modelId="{2D8B11D2-E45F-4D67-98EA-1DF0DAE03208}" type="presOf" srcId="{375C6F4F-B078-4910-8A15-9CB4485DC976}" destId="{C9F1CEB9-AB9A-414D-9E08-D336B4FC5EC8}" srcOrd="0" destOrd="0" presId="urn:microsoft.com/office/officeart/2005/8/layout/orgChart1"/>
    <dgm:cxn modelId="{1474AAEC-C37F-4D3C-A8E1-E19F6C37059A}" type="presOf" srcId="{B25E764E-003D-47D9-A76C-9DAE2B7E5206}" destId="{588FAE6D-2AEB-47BC-ABBE-910D6FCFBB81}" srcOrd="1" destOrd="0" presId="urn:microsoft.com/office/officeart/2005/8/layout/orgChart1"/>
    <dgm:cxn modelId="{8C86AC31-BB4C-402C-B120-ECB0D947844F}" type="presOf" srcId="{4E158540-1499-40D5-BC93-1080107AC025}" destId="{2BF0AACD-DD2A-4600-B76A-F398DB70EA08}" srcOrd="0" destOrd="0" presId="urn:microsoft.com/office/officeart/2005/8/layout/orgChart1"/>
    <dgm:cxn modelId="{175A9D31-E114-413A-8A72-ADDF05CEF16F}" type="presOf" srcId="{5624E302-25A8-4906-93CD-C5234E981F98}" destId="{6AEBC23F-8B9B-454F-8733-4A7805FE8A45}" srcOrd="0" destOrd="0" presId="urn:microsoft.com/office/officeart/2005/8/layout/orgChart1"/>
    <dgm:cxn modelId="{A705F5B6-D7A5-42B8-BF1B-4BB95E12E1A1}" type="presOf" srcId="{30F4ABA7-FDB5-4CDF-B125-2AEC84027E94}" destId="{050A0A7B-6714-49FD-B3BE-3B1F986CFB61}" srcOrd="0" destOrd="0" presId="urn:microsoft.com/office/officeart/2005/8/layout/orgChart1"/>
    <dgm:cxn modelId="{03EAA24C-74CF-451D-9D4F-2B71DE44A6E9}" type="presOf" srcId="{79E17403-2E73-45FC-97A0-0B9E3FB58AAE}" destId="{7E90716E-BB45-42BB-91EB-0805246CD2A1}" srcOrd="0" destOrd="0" presId="urn:microsoft.com/office/officeart/2005/8/layout/orgChart1"/>
    <dgm:cxn modelId="{B5668585-DFF9-4A42-A18D-12457A231546}" srcId="{D9C7B4A5-B0FA-4052-8120-F171DFA59779}" destId="{20AF5127-C745-4B6B-A8A0-A81CABC3D7D8}" srcOrd="0" destOrd="0" parTransId="{FF8FA1AC-E7E6-49BE-B8BB-355A46A37B4B}" sibTransId="{34FE5363-E293-4753-9854-513ED009B7B8}"/>
    <dgm:cxn modelId="{971C24CB-8412-42EE-97BB-F50454BCF9D9}" type="presOf" srcId="{839F3943-5D89-4446-B262-88249A13A3AB}" destId="{F20D1467-E941-42D2-A53B-D9E216583F5D}" srcOrd="0" destOrd="0" presId="urn:microsoft.com/office/officeart/2005/8/layout/orgChart1"/>
    <dgm:cxn modelId="{44337166-9C4B-4C08-B9EB-FC25EEA0DFB2}" srcId="{5624E302-25A8-4906-93CD-C5234E981F98}" destId="{5566470E-718A-42A7-8749-825803BC6790}" srcOrd="1" destOrd="0" parTransId="{92727B7D-1A0C-41AF-A149-1777D79A4DE5}" sibTransId="{B1D68852-0459-4A26-B7DE-FE30617BE1AA}"/>
    <dgm:cxn modelId="{CEE888FA-51F6-4AA5-AE9B-8DE3E396FC12}" type="presOf" srcId="{B25E764E-003D-47D9-A76C-9DAE2B7E5206}" destId="{1AFE13FC-2CCB-4192-8DCE-5B7C91A4C47C}" srcOrd="0" destOrd="0" presId="urn:microsoft.com/office/officeart/2005/8/layout/orgChart1"/>
    <dgm:cxn modelId="{22C8D484-AFB3-4FA1-BCEB-9A5AD9BDA248}" srcId="{B25E764E-003D-47D9-A76C-9DAE2B7E5206}" destId="{D86F6644-44B5-47D3-8BB1-7CEC57CDDB62}" srcOrd="2" destOrd="0" parTransId="{23453018-EF09-4673-A9A7-30596CE9D0E4}" sibTransId="{D39532E4-20C6-4FED-8AC3-DC82C9876A20}"/>
    <dgm:cxn modelId="{F7D1B855-90D2-4E6A-932D-FEC9FDF4064F}" type="presOf" srcId="{CCC398D6-EDC5-4FD5-A79C-45EB85ED412E}" destId="{82951BFA-D525-4177-8C47-5A089AFA2577}" srcOrd="0" destOrd="0" presId="urn:microsoft.com/office/officeart/2005/8/layout/orgChart1"/>
    <dgm:cxn modelId="{A9A32847-CE93-4AA1-A6E1-5B90C0DD7B43}" srcId="{D9C7B4A5-B0FA-4052-8120-F171DFA59779}" destId="{05D72BCA-7F1D-4876-84B8-9EA7053B98DC}" srcOrd="3" destOrd="0" parTransId="{DD147082-C17A-41EE-A379-11AE1325EEA3}" sibTransId="{2AD5936D-CB3C-4886-BE4B-35A598DD9A6F}"/>
    <dgm:cxn modelId="{1B3A54CA-A3FF-47F2-837D-7CAFE1BAD4D4}" type="presOf" srcId="{3DEDF58F-2681-451F-88FE-5A19DC79A545}" destId="{525D4BB2-F840-4F06-BB15-B201B1CC1F35}" srcOrd="1" destOrd="0" presId="urn:microsoft.com/office/officeart/2005/8/layout/orgChart1"/>
    <dgm:cxn modelId="{DD517F03-F1AE-467C-8AC7-6913049B521E}" type="presOf" srcId="{9BEF972A-F1E5-446B-9554-C9212AB8B8B6}" destId="{11FE1CBF-2CB7-4031-8436-C3504215CB69}" srcOrd="0" destOrd="0" presId="urn:microsoft.com/office/officeart/2005/8/layout/orgChart1"/>
    <dgm:cxn modelId="{85886166-A434-4A0B-9A7E-58DAF384B395}" type="presOf" srcId="{05D72BCA-7F1D-4876-84B8-9EA7053B98DC}" destId="{96B560DD-0A30-437E-A854-4EF9E5F77D95}" srcOrd="1"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06097DF7-BA23-4526-827B-3C5D8EBB0E5A}" type="presOf" srcId="{B36ABD69-5947-4F83-BC87-AE75FF86C8AD}" destId="{B2B1D7C6-FE1E-4254-A14E-1C403865F0A8}" srcOrd="0" destOrd="0" presId="urn:microsoft.com/office/officeart/2005/8/layout/orgChart1"/>
    <dgm:cxn modelId="{A0C5E39A-7BAC-458B-9057-A75887F416B2}" type="presOf" srcId="{D86F6644-44B5-47D3-8BB1-7CEC57CDDB62}" destId="{CF1017C6-110F-4D87-87D2-632DF76F263E}" srcOrd="1" destOrd="0" presId="urn:microsoft.com/office/officeart/2005/8/layout/orgChart1"/>
    <dgm:cxn modelId="{BE92E817-2F10-4C9A-8A19-BBD33F61F40F}" type="presOf" srcId="{A7B3B6F7-61D3-4B84-83D0-EFEEDF5A3952}" destId="{2EAEC946-32FD-4F1B-8276-2712DAFA2579}" srcOrd="1" destOrd="0" presId="urn:microsoft.com/office/officeart/2005/8/layout/orgChart1"/>
    <dgm:cxn modelId="{5A9E686E-622B-488F-B031-5C6825B2E719}" srcId="{5624E302-25A8-4906-93CD-C5234E981F98}" destId="{B36ABD69-5947-4F83-BC87-AE75FF86C8AD}" srcOrd="0" destOrd="0" parTransId="{D8787746-6261-4606-B7DD-1B18A8DED339}" sibTransId="{113112DA-9037-4F3F-B94E-D7E3073179C9}"/>
    <dgm:cxn modelId="{AEC2D740-6472-40B5-BA27-405E32566AB9}" type="presOf" srcId="{03D32499-8DA0-4317-B59B-65C18C7B462A}" destId="{EC68DCB6-9EE1-4C2D-985A-E71F44800F0F}" srcOrd="1" destOrd="0" presId="urn:microsoft.com/office/officeart/2005/8/layout/orgChart1"/>
    <dgm:cxn modelId="{167C9D52-AD95-47FD-8F74-959C7D2379E4}" type="presOf" srcId="{21F79C10-4299-4C0E-874D-F62DFB90F49C}" destId="{CBC12638-1498-4676-9D17-C7F369FDBDB3}" srcOrd="1" destOrd="0" presId="urn:microsoft.com/office/officeart/2005/8/layout/orgChart1"/>
    <dgm:cxn modelId="{1BCEBC29-4F1D-4751-BA74-C0748650C346}" type="presOf" srcId="{03D32499-8DA0-4317-B59B-65C18C7B462A}" destId="{66453836-2291-4275-A576-73970BA806E4}" srcOrd="0" destOrd="0" presId="urn:microsoft.com/office/officeart/2005/8/layout/orgChart1"/>
    <dgm:cxn modelId="{445C618F-6AEA-40C8-9541-4F86BC126D68}" type="presOf" srcId="{20AF5127-C745-4B6B-A8A0-A81CABC3D7D8}" destId="{B7D8644F-F3D7-433E-8BF3-1D7DD8C99872}" srcOrd="0" destOrd="0" presId="urn:microsoft.com/office/officeart/2005/8/layout/orgChart1"/>
    <dgm:cxn modelId="{1751A050-9757-40E7-AF9E-4E38A80CF40B}" type="presOf" srcId="{9B9DB400-7285-405A-AE13-0A6402715DA9}" destId="{B6747F2A-1C55-4B89-9D32-7D1473C5D57B}" srcOrd="0" destOrd="0" presId="urn:microsoft.com/office/officeart/2005/8/layout/orgChart1"/>
    <dgm:cxn modelId="{DC90B43A-1736-4EE7-B0CF-6D7F95B8CC3F}" type="presOf" srcId="{30F4ABA7-FDB5-4CDF-B125-2AEC84027E94}" destId="{0B51B7CD-BE7A-4864-8B85-3FF3BFE6FA56}" srcOrd="1" destOrd="0" presId="urn:microsoft.com/office/officeart/2005/8/layout/orgChart1"/>
    <dgm:cxn modelId="{6A62B3E4-55B2-40BA-867C-EC99C90B2327}" type="presOf" srcId="{92727B7D-1A0C-41AF-A149-1777D79A4DE5}" destId="{42FF659A-DC08-4036-A22A-4DA73EDB3BB8}" srcOrd="0" destOrd="0" presId="urn:microsoft.com/office/officeart/2005/8/layout/orgChart1"/>
    <dgm:cxn modelId="{BA9734C9-52F9-4871-89CF-98A6C19178E3}" type="presOf" srcId="{9B9DB400-7285-405A-AE13-0A6402715DA9}" destId="{B6223BDC-9AEF-4C8E-B9DF-343BB687D216}" srcOrd="1" destOrd="0" presId="urn:microsoft.com/office/officeart/2005/8/layout/orgChart1"/>
    <dgm:cxn modelId="{AA726870-46F2-44BC-B25E-45588258DB7B}" srcId="{20AF5127-C745-4B6B-A8A0-A81CABC3D7D8}" destId="{839F3943-5D89-4446-B262-88249A13A3AB}" srcOrd="0" destOrd="0" parTransId="{1AD659A6-5E61-4B61-9D2A-C0238385CEC5}" sibTransId="{82C4D139-C1D1-4B66-8FEB-970DDAA30FA1}"/>
    <dgm:cxn modelId="{A623DCB7-FC03-4C10-B70A-C10C6234E60D}" type="presOf" srcId="{20AF5127-C745-4B6B-A8A0-A81CABC3D7D8}" destId="{CECFA884-7875-427A-A399-B72EBD727781}" srcOrd="1" destOrd="0" presId="urn:microsoft.com/office/officeart/2005/8/layout/orgChart1"/>
    <dgm:cxn modelId="{30089A03-E4EF-4818-BF07-09CB30F16514}" type="presOf" srcId="{3DEDF58F-2681-451F-88FE-5A19DC79A545}" destId="{D9DB608F-B4C5-416C-AC21-C64AA8D01228}" srcOrd="0" destOrd="0" presId="urn:microsoft.com/office/officeart/2005/8/layout/orgChart1"/>
    <dgm:cxn modelId="{7C0D8736-8D1D-402E-B34F-A54D59E02608}" type="presOf" srcId="{D86F6644-44B5-47D3-8BB1-7CEC57CDDB62}" destId="{3D7C7CA8-69CB-433E-86FB-44624DF08C94}" srcOrd="0" destOrd="0" presId="urn:microsoft.com/office/officeart/2005/8/layout/orgChart1"/>
    <dgm:cxn modelId="{5596ACB5-71EC-41A8-8DEC-1CEED68BD555}" type="presParOf" srcId="{2BF0AACD-DD2A-4600-B76A-F398DB70EA08}" destId="{577666CB-6C2D-4C18-B3E6-EC011406E995}" srcOrd="0" destOrd="0" presId="urn:microsoft.com/office/officeart/2005/8/layout/orgChart1"/>
    <dgm:cxn modelId="{606864D7-60F6-4D70-A431-EA99A00248D5}" type="presParOf" srcId="{577666CB-6C2D-4C18-B3E6-EC011406E995}" destId="{3DD5F41F-7422-434B-A0C1-749A8D886957}" srcOrd="0" destOrd="0" presId="urn:microsoft.com/office/officeart/2005/8/layout/orgChart1"/>
    <dgm:cxn modelId="{B8F99FD7-3649-4821-A3E7-F61695A04272}" type="presParOf" srcId="{3DD5F41F-7422-434B-A0C1-749A8D886957}" destId="{8A53AE8F-22DC-4E0D-AFD3-759CC7606653}" srcOrd="0" destOrd="0" presId="urn:microsoft.com/office/officeart/2005/8/layout/orgChart1"/>
    <dgm:cxn modelId="{7B38972C-FE9D-4751-821F-5C2CFD6BA412}" type="presParOf" srcId="{3DD5F41F-7422-434B-A0C1-749A8D886957}" destId="{9274CECB-F814-4F47-BE02-29D9BA76AEA7}" srcOrd="1" destOrd="0" presId="urn:microsoft.com/office/officeart/2005/8/layout/orgChart1"/>
    <dgm:cxn modelId="{267E2CD4-BAA2-4AB0-9822-0C54FDD88E57}" type="presParOf" srcId="{577666CB-6C2D-4C18-B3E6-EC011406E995}" destId="{8C249A7E-8C6D-4D2D-95BB-E99511E8B7AC}" srcOrd="1" destOrd="0" presId="urn:microsoft.com/office/officeart/2005/8/layout/orgChart1"/>
    <dgm:cxn modelId="{E310F60E-6DC7-4534-9017-C2AEB946C19E}" type="presParOf" srcId="{8C249A7E-8C6D-4D2D-95BB-E99511E8B7AC}" destId="{534EED15-C0FE-4833-96D3-933B375C2C2E}" srcOrd="0" destOrd="0" presId="urn:microsoft.com/office/officeart/2005/8/layout/orgChart1"/>
    <dgm:cxn modelId="{23E18F21-3076-4D2F-B5E4-E25996AC4CAF}" type="presParOf" srcId="{8C249A7E-8C6D-4D2D-95BB-E99511E8B7AC}" destId="{82CBE565-C4F0-48C4-AED5-A2EBEB3190EF}" srcOrd="1" destOrd="0" presId="urn:microsoft.com/office/officeart/2005/8/layout/orgChart1"/>
    <dgm:cxn modelId="{16027B23-6949-4C6A-AC02-10B374E6EF9B}" type="presParOf" srcId="{82CBE565-C4F0-48C4-AED5-A2EBEB3190EF}" destId="{93CF8AF6-36FC-4706-9BA5-41FDFA3AEC32}" srcOrd="0" destOrd="0" presId="urn:microsoft.com/office/officeart/2005/8/layout/orgChart1"/>
    <dgm:cxn modelId="{5EAA5B3A-C0A9-45C4-A2B3-1CF3F003208E}" type="presParOf" srcId="{93CF8AF6-36FC-4706-9BA5-41FDFA3AEC32}" destId="{B7D8644F-F3D7-433E-8BF3-1D7DD8C99872}" srcOrd="0" destOrd="0" presId="urn:microsoft.com/office/officeart/2005/8/layout/orgChart1"/>
    <dgm:cxn modelId="{85315173-61A8-45C8-A15C-37379827046F}" type="presParOf" srcId="{93CF8AF6-36FC-4706-9BA5-41FDFA3AEC32}" destId="{CECFA884-7875-427A-A399-B72EBD727781}" srcOrd="1" destOrd="0" presId="urn:microsoft.com/office/officeart/2005/8/layout/orgChart1"/>
    <dgm:cxn modelId="{186EA7B0-2D9A-4C27-8E3E-8869B27749AC}" type="presParOf" srcId="{82CBE565-C4F0-48C4-AED5-A2EBEB3190EF}" destId="{02903230-7132-4E05-B599-4FCD013B20D3}" srcOrd="1" destOrd="0" presId="urn:microsoft.com/office/officeart/2005/8/layout/orgChart1"/>
    <dgm:cxn modelId="{DDBABB31-140B-4EDC-966F-279940859ABB}" type="presParOf" srcId="{02903230-7132-4E05-B599-4FCD013B20D3}" destId="{FE499601-91D3-4068-9B90-BFCBE94814BE}" srcOrd="0" destOrd="0" presId="urn:microsoft.com/office/officeart/2005/8/layout/orgChart1"/>
    <dgm:cxn modelId="{CADCE2D5-3A01-4C17-BEEC-6677D4ED7E6D}" type="presParOf" srcId="{02903230-7132-4E05-B599-4FCD013B20D3}" destId="{97E4AAED-6923-468D-8754-8C5400AEA705}" srcOrd="1" destOrd="0" presId="urn:microsoft.com/office/officeart/2005/8/layout/orgChart1"/>
    <dgm:cxn modelId="{655AA6A5-C633-4EDE-A24A-A519A0B47123}" type="presParOf" srcId="{97E4AAED-6923-468D-8754-8C5400AEA705}" destId="{4E15EFEC-04A6-4F4C-AB75-95ED54887456}" srcOrd="0" destOrd="0" presId="urn:microsoft.com/office/officeart/2005/8/layout/orgChart1"/>
    <dgm:cxn modelId="{057A9DF9-A246-4A3D-BE60-F2720E2CCA2A}" type="presParOf" srcId="{4E15EFEC-04A6-4F4C-AB75-95ED54887456}" destId="{F20D1467-E941-42D2-A53B-D9E216583F5D}" srcOrd="0" destOrd="0" presId="urn:microsoft.com/office/officeart/2005/8/layout/orgChart1"/>
    <dgm:cxn modelId="{84D80759-DEFF-4611-A16D-8FE2D4BA66E1}" type="presParOf" srcId="{4E15EFEC-04A6-4F4C-AB75-95ED54887456}" destId="{9ED75BF7-457D-4CDF-B844-D1DA3C59AF7B}" srcOrd="1" destOrd="0" presId="urn:microsoft.com/office/officeart/2005/8/layout/orgChart1"/>
    <dgm:cxn modelId="{B3E4E6FB-18B5-4130-A773-1503BD8C3F0D}" type="presParOf" srcId="{97E4AAED-6923-468D-8754-8C5400AEA705}" destId="{7FF7AD1A-88FD-4E2A-B0C4-3EB386117756}" srcOrd="1" destOrd="0" presId="urn:microsoft.com/office/officeart/2005/8/layout/orgChart1"/>
    <dgm:cxn modelId="{03A7245D-6131-44F8-87B4-475DD25731DD}" type="presParOf" srcId="{97E4AAED-6923-468D-8754-8C5400AEA705}" destId="{E08672DD-65A0-4A6D-8370-D54F88A504BA}" srcOrd="2" destOrd="0" presId="urn:microsoft.com/office/officeart/2005/8/layout/orgChart1"/>
    <dgm:cxn modelId="{2B87FC28-75DB-470E-9462-35A5E3F4235C}" type="presParOf" srcId="{02903230-7132-4E05-B599-4FCD013B20D3}" destId="{11FE1CBF-2CB7-4031-8436-C3504215CB69}" srcOrd="2" destOrd="0" presId="urn:microsoft.com/office/officeart/2005/8/layout/orgChart1"/>
    <dgm:cxn modelId="{572AC4CD-FFFA-48C3-AAE0-72B0727369DC}" type="presParOf" srcId="{02903230-7132-4E05-B599-4FCD013B20D3}" destId="{1A17842D-A1EC-407C-AB62-1A0BBD85422F}" srcOrd="3" destOrd="0" presId="urn:microsoft.com/office/officeart/2005/8/layout/orgChart1"/>
    <dgm:cxn modelId="{3E31488A-5AFA-44BD-9673-3DF8391E436A}" type="presParOf" srcId="{1A17842D-A1EC-407C-AB62-1A0BBD85422F}" destId="{8C73C41A-22F1-4112-A1A6-4D3CE0A426FA}" srcOrd="0" destOrd="0" presId="urn:microsoft.com/office/officeart/2005/8/layout/orgChart1"/>
    <dgm:cxn modelId="{363B3D89-0C42-4E4F-80D8-A1BEFC78DDA2}" type="presParOf" srcId="{8C73C41A-22F1-4112-A1A6-4D3CE0A426FA}" destId="{C9F1CEB9-AB9A-414D-9E08-D336B4FC5EC8}" srcOrd="0" destOrd="0" presId="urn:microsoft.com/office/officeart/2005/8/layout/orgChart1"/>
    <dgm:cxn modelId="{73807D1A-A07C-4B07-9659-251758401507}" type="presParOf" srcId="{8C73C41A-22F1-4112-A1A6-4D3CE0A426FA}" destId="{CEDBC27E-D5D3-4BD2-B36F-5BAD86CF8520}" srcOrd="1" destOrd="0" presId="urn:microsoft.com/office/officeart/2005/8/layout/orgChart1"/>
    <dgm:cxn modelId="{7AB738BB-C9A1-40B3-B500-3D7F986BDD5B}" type="presParOf" srcId="{1A17842D-A1EC-407C-AB62-1A0BBD85422F}" destId="{9522CCB1-D0A5-4095-BEED-703259B92BA2}" srcOrd="1" destOrd="0" presId="urn:microsoft.com/office/officeart/2005/8/layout/orgChart1"/>
    <dgm:cxn modelId="{D8A9D5CE-2547-41B1-9D67-F7654C063285}" type="presParOf" srcId="{1A17842D-A1EC-407C-AB62-1A0BBD85422F}" destId="{2F4538FA-66B8-4216-976A-A89F8C719B18}" srcOrd="2" destOrd="0" presId="urn:microsoft.com/office/officeart/2005/8/layout/orgChart1"/>
    <dgm:cxn modelId="{BA00BBB4-2953-44DD-A818-534C4A45297C}" type="presParOf" srcId="{02903230-7132-4E05-B599-4FCD013B20D3}" destId="{67C92582-CF49-4071-AECD-8B2E62B7366E}" srcOrd="4" destOrd="0" presId="urn:microsoft.com/office/officeart/2005/8/layout/orgChart1"/>
    <dgm:cxn modelId="{3B1AA16F-DFD6-46C2-884E-B502B592636F}" type="presParOf" srcId="{02903230-7132-4E05-B599-4FCD013B20D3}" destId="{15EBB49F-6051-4166-AD86-B6FF596CED38}" srcOrd="5" destOrd="0" presId="urn:microsoft.com/office/officeart/2005/8/layout/orgChart1"/>
    <dgm:cxn modelId="{04F09164-DC9C-4A6B-9628-BB9EBEF4ABA2}" type="presParOf" srcId="{15EBB49F-6051-4166-AD86-B6FF596CED38}" destId="{E9E10359-5575-4397-8A27-A77FBC8224C5}" srcOrd="0" destOrd="0" presId="urn:microsoft.com/office/officeart/2005/8/layout/orgChart1"/>
    <dgm:cxn modelId="{C68F42A1-6FF5-4AC3-A2D0-73355A8ACD3E}" type="presParOf" srcId="{E9E10359-5575-4397-8A27-A77FBC8224C5}" destId="{5B859EF7-8F73-49F3-8661-59FF23D9A644}" srcOrd="0" destOrd="0" presId="urn:microsoft.com/office/officeart/2005/8/layout/orgChart1"/>
    <dgm:cxn modelId="{523034B6-B54E-4E03-86F5-9BD5F0B5506C}" type="presParOf" srcId="{E9E10359-5575-4397-8A27-A77FBC8224C5}" destId="{124333C0-08B6-4FEB-8528-122AF03CFAAD}" srcOrd="1" destOrd="0" presId="urn:microsoft.com/office/officeart/2005/8/layout/orgChart1"/>
    <dgm:cxn modelId="{F278C898-22FE-4834-81D1-8ADA004FD5B4}" type="presParOf" srcId="{15EBB49F-6051-4166-AD86-B6FF596CED38}" destId="{8CA6ABF7-FD9D-4131-9193-3110B8EFFD2C}" srcOrd="1" destOrd="0" presId="urn:microsoft.com/office/officeart/2005/8/layout/orgChart1"/>
    <dgm:cxn modelId="{C2CC88C4-709E-4C8B-9126-51AE6B827733}" type="presParOf" srcId="{15EBB49F-6051-4166-AD86-B6FF596CED38}" destId="{9A99F518-1438-436F-ABE5-07A37A67AB12}" srcOrd="2" destOrd="0" presId="urn:microsoft.com/office/officeart/2005/8/layout/orgChart1"/>
    <dgm:cxn modelId="{BF654D71-4E8A-4EFA-AE78-84D1756279DA}" type="presParOf" srcId="{82CBE565-C4F0-48C4-AED5-A2EBEB3190EF}" destId="{C89FD5F2-1320-485D-ABF1-356FAC6FB585}" srcOrd="2" destOrd="0" presId="urn:microsoft.com/office/officeart/2005/8/layout/orgChart1"/>
    <dgm:cxn modelId="{C4F7B416-A608-42F1-9F6C-469442D1BE3D}" type="presParOf" srcId="{8C249A7E-8C6D-4D2D-95BB-E99511E8B7AC}" destId="{B1E2BACE-39A2-4C72-A3C1-0DD82EF3BC40}" srcOrd="2" destOrd="0" presId="urn:microsoft.com/office/officeart/2005/8/layout/orgChart1"/>
    <dgm:cxn modelId="{477CD057-C2F0-4593-BF1E-6032BC79940B}" type="presParOf" srcId="{8C249A7E-8C6D-4D2D-95BB-E99511E8B7AC}" destId="{6B7ED3D1-A676-4247-A748-42F1960072FB}" srcOrd="3" destOrd="0" presId="urn:microsoft.com/office/officeart/2005/8/layout/orgChart1"/>
    <dgm:cxn modelId="{684A62D8-7641-40E5-94E8-0E2D377789A5}" type="presParOf" srcId="{6B7ED3D1-A676-4247-A748-42F1960072FB}" destId="{AE1F045A-8A82-4C1B-B765-D9180D82C840}" srcOrd="0" destOrd="0" presId="urn:microsoft.com/office/officeart/2005/8/layout/orgChart1"/>
    <dgm:cxn modelId="{A4B603D2-699A-4BF5-A933-B71F2F0EA94D}" type="presParOf" srcId="{AE1F045A-8A82-4C1B-B765-D9180D82C840}" destId="{EDBC6CDB-2939-45A7-AADA-B48A8DDE1030}" srcOrd="0" destOrd="0" presId="urn:microsoft.com/office/officeart/2005/8/layout/orgChart1"/>
    <dgm:cxn modelId="{F80EE199-2AD5-4B20-BE78-365871A79EF5}" type="presParOf" srcId="{AE1F045A-8A82-4C1B-B765-D9180D82C840}" destId="{2EAEC946-32FD-4F1B-8276-2712DAFA2579}" srcOrd="1" destOrd="0" presId="urn:microsoft.com/office/officeart/2005/8/layout/orgChart1"/>
    <dgm:cxn modelId="{A2E931AD-E71B-4680-9234-B2DA0A8EA410}" type="presParOf" srcId="{6B7ED3D1-A676-4247-A748-42F1960072FB}" destId="{70519208-4EC7-4F7D-9577-B7B3569C6CE7}" srcOrd="1" destOrd="0" presId="urn:microsoft.com/office/officeart/2005/8/layout/orgChart1"/>
    <dgm:cxn modelId="{7BD4843A-E2DE-440F-B940-34F1DAF87D20}" type="presParOf" srcId="{70519208-4EC7-4F7D-9577-B7B3569C6CE7}" destId="{7E90716E-BB45-42BB-91EB-0805246CD2A1}" srcOrd="0" destOrd="0" presId="urn:microsoft.com/office/officeart/2005/8/layout/orgChart1"/>
    <dgm:cxn modelId="{965C90AC-2206-4484-B041-95D8948AFDDE}" type="presParOf" srcId="{70519208-4EC7-4F7D-9577-B7B3569C6CE7}" destId="{0112D6AB-FA81-4701-96B4-E63560516A19}" srcOrd="1" destOrd="0" presId="urn:microsoft.com/office/officeart/2005/8/layout/orgChart1"/>
    <dgm:cxn modelId="{32D6FCAE-8023-4073-9E37-37F5E548038E}" type="presParOf" srcId="{0112D6AB-FA81-4701-96B4-E63560516A19}" destId="{2840E2F1-04CC-4AA7-BD54-61E5DDDE0F99}" srcOrd="0" destOrd="0" presId="urn:microsoft.com/office/officeart/2005/8/layout/orgChart1"/>
    <dgm:cxn modelId="{2747F3BA-25C4-4E80-939B-0CB9262F491D}" type="presParOf" srcId="{2840E2F1-04CC-4AA7-BD54-61E5DDDE0F99}" destId="{66453836-2291-4275-A576-73970BA806E4}" srcOrd="0" destOrd="0" presId="urn:microsoft.com/office/officeart/2005/8/layout/orgChart1"/>
    <dgm:cxn modelId="{CCE71130-C3DE-4A82-8312-2A41E383F032}" type="presParOf" srcId="{2840E2F1-04CC-4AA7-BD54-61E5DDDE0F99}" destId="{EC68DCB6-9EE1-4C2D-985A-E71F44800F0F}" srcOrd="1" destOrd="0" presId="urn:microsoft.com/office/officeart/2005/8/layout/orgChart1"/>
    <dgm:cxn modelId="{0C140FDC-E212-4FFA-9440-9BC5D67D2C3B}" type="presParOf" srcId="{0112D6AB-FA81-4701-96B4-E63560516A19}" destId="{7BFA64EF-27D9-48B8-9348-A5016B3E27CB}" srcOrd="1" destOrd="0" presId="urn:microsoft.com/office/officeart/2005/8/layout/orgChart1"/>
    <dgm:cxn modelId="{E5D57BB9-A132-44EF-858F-7C90FA10012C}" type="presParOf" srcId="{0112D6AB-FA81-4701-96B4-E63560516A19}" destId="{6505CE26-3218-4DED-89E8-B78B1881EAC5}" srcOrd="2" destOrd="0" presId="urn:microsoft.com/office/officeart/2005/8/layout/orgChart1"/>
    <dgm:cxn modelId="{D32AB5D9-CDE7-44AF-A4D1-E95FB269A88E}" type="presParOf" srcId="{70519208-4EC7-4F7D-9577-B7B3569C6CE7}" destId="{E511D99B-6583-480D-9631-CCD56202EAD6}" srcOrd="2" destOrd="0" presId="urn:microsoft.com/office/officeart/2005/8/layout/orgChart1"/>
    <dgm:cxn modelId="{651110D5-CB16-46AB-BAE2-D6C67633C3C2}" type="presParOf" srcId="{70519208-4EC7-4F7D-9577-B7B3569C6CE7}" destId="{B1C6AE4A-F0BA-4289-B95C-1BA40377AE3D}" srcOrd="3" destOrd="0" presId="urn:microsoft.com/office/officeart/2005/8/layout/orgChart1"/>
    <dgm:cxn modelId="{D1F5817A-EC1C-488F-BD66-F2B108431E20}" type="presParOf" srcId="{B1C6AE4A-F0BA-4289-B95C-1BA40377AE3D}" destId="{E108474F-DA16-414C-AABC-52FD9F4C9D68}" srcOrd="0" destOrd="0" presId="urn:microsoft.com/office/officeart/2005/8/layout/orgChart1"/>
    <dgm:cxn modelId="{2BD412F3-E711-4D17-B13A-2DAE6DE0D26A}" type="presParOf" srcId="{E108474F-DA16-414C-AABC-52FD9F4C9D68}" destId="{050A0A7B-6714-49FD-B3BE-3B1F986CFB61}" srcOrd="0" destOrd="0" presId="urn:microsoft.com/office/officeart/2005/8/layout/orgChart1"/>
    <dgm:cxn modelId="{E34F0AA6-BC02-450E-8B61-6F695510DEC6}" type="presParOf" srcId="{E108474F-DA16-414C-AABC-52FD9F4C9D68}" destId="{0B51B7CD-BE7A-4864-8B85-3FF3BFE6FA56}" srcOrd="1" destOrd="0" presId="urn:microsoft.com/office/officeart/2005/8/layout/orgChart1"/>
    <dgm:cxn modelId="{14C26FCF-6171-4C9A-A15B-C01479B52CD8}" type="presParOf" srcId="{B1C6AE4A-F0BA-4289-B95C-1BA40377AE3D}" destId="{C2AD3EA3-9014-46AA-BAE8-C5C7AD54009D}" srcOrd="1" destOrd="0" presId="urn:microsoft.com/office/officeart/2005/8/layout/orgChart1"/>
    <dgm:cxn modelId="{41A46A7F-876F-4F43-ADDA-6D2A62840377}" type="presParOf" srcId="{C2AD3EA3-9014-46AA-BAE8-C5C7AD54009D}" destId="{4DDFC2DE-53AA-4962-B8DF-1B9FDA0D929C}" srcOrd="0" destOrd="0" presId="urn:microsoft.com/office/officeart/2005/8/layout/orgChart1"/>
    <dgm:cxn modelId="{CF1CCEB8-2532-4307-B8F3-3547687FF1D1}" type="presParOf" srcId="{C2AD3EA3-9014-46AA-BAE8-C5C7AD54009D}" destId="{1758E503-9BFF-467F-9228-0CA5942C39F4}" srcOrd="1" destOrd="0" presId="urn:microsoft.com/office/officeart/2005/8/layout/orgChart1"/>
    <dgm:cxn modelId="{14659CE4-2AF2-4782-8178-CA86445E063D}" type="presParOf" srcId="{1758E503-9BFF-467F-9228-0CA5942C39F4}" destId="{A578562D-6346-44A6-B415-DE359F741B3B}" srcOrd="0" destOrd="0" presId="urn:microsoft.com/office/officeart/2005/8/layout/orgChart1"/>
    <dgm:cxn modelId="{D3CBDE77-C743-4E24-8575-049DD5DB0422}" type="presParOf" srcId="{A578562D-6346-44A6-B415-DE359F741B3B}" destId="{B6747F2A-1C55-4B89-9D32-7D1473C5D57B}" srcOrd="0" destOrd="0" presId="urn:microsoft.com/office/officeart/2005/8/layout/orgChart1"/>
    <dgm:cxn modelId="{BB2F602D-FFD6-4B13-AA91-1CE5470FAD09}" type="presParOf" srcId="{A578562D-6346-44A6-B415-DE359F741B3B}" destId="{B6223BDC-9AEF-4C8E-B9DF-343BB687D216}" srcOrd="1" destOrd="0" presId="urn:microsoft.com/office/officeart/2005/8/layout/orgChart1"/>
    <dgm:cxn modelId="{74C6176A-5B23-4B29-BF58-02F60AC33D1D}" type="presParOf" srcId="{1758E503-9BFF-467F-9228-0CA5942C39F4}" destId="{5DEBEB13-9AF5-4CD4-AE8A-E2B4783DE074}" srcOrd="1" destOrd="0" presId="urn:microsoft.com/office/officeart/2005/8/layout/orgChart1"/>
    <dgm:cxn modelId="{E9DF9DE2-7028-48FE-B3D6-83D785B8B909}" type="presParOf" srcId="{1758E503-9BFF-467F-9228-0CA5942C39F4}" destId="{63C4D3C0-9B2C-430D-8EE7-A78272DA4B2E}" srcOrd="2" destOrd="0" presId="urn:microsoft.com/office/officeart/2005/8/layout/orgChart1"/>
    <dgm:cxn modelId="{C8DBFD86-C898-4405-A3D6-6EFCCFE575FB}" type="presParOf" srcId="{B1C6AE4A-F0BA-4289-B95C-1BA40377AE3D}" destId="{C1C35779-5870-4C7A-80E0-C3ED95FE43D6}" srcOrd="2" destOrd="0" presId="urn:microsoft.com/office/officeart/2005/8/layout/orgChart1"/>
    <dgm:cxn modelId="{008D8E14-8561-4916-90ED-35D8452A0BF5}" type="presParOf" srcId="{6B7ED3D1-A676-4247-A748-42F1960072FB}" destId="{20C9E391-D2F8-4A50-8CFE-130A0B5D4F45}" srcOrd="2" destOrd="0" presId="urn:microsoft.com/office/officeart/2005/8/layout/orgChart1"/>
    <dgm:cxn modelId="{CDD42097-3001-4291-907E-FE54091A812E}" type="presParOf" srcId="{8C249A7E-8C6D-4D2D-95BB-E99511E8B7AC}" destId="{82951BFA-D525-4177-8C47-5A089AFA2577}" srcOrd="4" destOrd="0" presId="urn:microsoft.com/office/officeart/2005/8/layout/orgChart1"/>
    <dgm:cxn modelId="{4EF9438B-50F2-4644-BC97-F0AF57A00AAE}" type="presParOf" srcId="{8C249A7E-8C6D-4D2D-95BB-E99511E8B7AC}" destId="{E9F56B08-3943-49FA-ACE5-ECD1DFAD2C12}" srcOrd="5" destOrd="0" presId="urn:microsoft.com/office/officeart/2005/8/layout/orgChart1"/>
    <dgm:cxn modelId="{C1CD0B79-573D-4798-98A3-62A0321B9A46}" type="presParOf" srcId="{E9F56B08-3943-49FA-ACE5-ECD1DFAD2C12}" destId="{3D842541-99AC-49EE-A69D-5643EC8CB117}" srcOrd="0" destOrd="0" presId="urn:microsoft.com/office/officeart/2005/8/layout/orgChart1"/>
    <dgm:cxn modelId="{9C72349D-4DAC-433A-8989-8FC83B6E7621}" type="presParOf" srcId="{3D842541-99AC-49EE-A69D-5643EC8CB117}" destId="{2067BF6A-F383-473F-81D0-B6262E22FB77}" srcOrd="0" destOrd="0" presId="urn:microsoft.com/office/officeart/2005/8/layout/orgChart1"/>
    <dgm:cxn modelId="{35A3C1DA-1363-44DE-8F8A-1E620D38B96A}" type="presParOf" srcId="{3D842541-99AC-49EE-A69D-5643EC8CB117}" destId="{A62C5AC2-2281-402E-A767-9628FFB50AEA}" srcOrd="1" destOrd="0" presId="urn:microsoft.com/office/officeart/2005/8/layout/orgChart1"/>
    <dgm:cxn modelId="{30206FFD-AFC9-4F2B-BCD9-3ED6CF54C430}" type="presParOf" srcId="{E9F56B08-3943-49FA-ACE5-ECD1DFAD2C12}" destId="{51909ED5-E0F1-4BBF-A102-1AA78F6EFF6F}" srcOrd="1" destOrd="0" presId="urn:microsoft.com/office/officeart/2005/8/layout/orgChart1"/>
    <dgm:cxn modelId="{26C8B2EC-D1B1-4591-91C0-093FA6979946}" type="presParOf" srcId="{E9F56B08-3943-49FA-ACE5-ECD1DFAD2C12}" destId="{EA525DE1-58BC-4F96-A51C-5E10718AC24D}" srcOrd="2" destOrd="0" presId="urn:microsoft.com/office/officeart/2005/8/layout/orgChart1"/>
    <dgm:cxn modelId="{7A288929-FF9F-41CE-A655-9A04EE1382BD}" type="presParOf" srcId="{8C249A7E-8C6D-4D2D-95BB-E99511E8B7AC}" destId="{267E9214-4A7D-40E4-B1BF-9DE9319ECDC0}" srcOrd="6" destOrd="0" presId="urn:microsoft.com/office/officeart/2005/8/layout/orgChart1"/>
    <dgm:cxn modelId="{4BEA5D31-25B5-4291-A393-E34EB699E55C}" type="presParOf" srcId="{8C249A7E-8C6D-4D2D-95BB-E99511E8B7AC}" destId="{136C8CBF-A252-4F67-9A0F-4C8029F18086}" srcOrd="7" destOrd="0" presId="urn:microsoft.com/office/officeart/2005/8/layout/orgChart1"/>
    <dgm:cxn modelId="{FE31C663-FDB6-419F-ADDB-2E246E497205}" type="presParOf" srcId="{136C8CBF-A252-4F67-9A0F-4C8029F18086}" destId="{07D9A3B5-001B-4923-9D8D-C0EEAB811131}" srcOrd="0" destOrd="0" presId="urn:microsoft.com/office/officeart/2005/8/layout/orgChart1"/>
    <dgm:cxn modelId="{474408E0-49D7-4C29-AF7D-317AD68AAB35}" type="presParOf" srcId="{07D9A3B5-001B-4923-9D8D-C0EEAB811131}" destId="{10509F37-42B2-4704-9891-FA37C2254851}" srcOrd="0" destOrd="0" presId="urn:microsoft.com/office/officeart/2005/8/layout/orgChart1"/>
    <dgm:cxn modelId="{86DD0500-66A5-4AD3-B956-4088FEE0FAF4}" type="presParOf" srcId="{07D9A3B5-001B-4923-9D8D-C0EEAB811131}" destId="{96B560DD-0A30-437E-A854-4EF9E5F77D95}" srcOrd="1" destOrd="0" presId="urn:microsoft.com/office/officeart/2005/8/layout/orgChart1"/>
    <dgm:cxn modelId="{84B0A396-6370-445B-B4DA-FF3E03F56EC4}" type="presParOf" srcId="{136C8CBF-A252-4F67-9A0F-4C8029F18086}" destId="{A1B6A83F-9C8F-408E-915B-E24DFA318855}" srcOrd="1" destOrd="0" presId="urn:microsoft.com/office/officeart/2005/8/layout/orgChart1"/>
    <dgm:cxn modelId="{D4A27AB3-689B-4316-863F-13D38CBD98F2}" type="presParOf" srcId="{A1B6A83F-9C8F-408E-915B-E24DFA318855}" destId="{2EAE1F37-95BE-4BE6-8A7D-0F7BBA7BD27A}" srcOrd="0" destOrd="0" presId="urn:microsoft.com/office/officeart/2005/8/layout/orgChart1"/>
    <dgm:cxn modelId="{4B24A971-9BEA-4030-B0E5-5D99E9CBFDB4}" type="presParOf" srcId="{A1B6A83F-9C8F-408E-915B-E24DFA318855}" destId="{6EFE395E-1B0B-4113-B5B8-72D607E0BE2E}" srcOrd="1" destOrd="0" presId="urn:microsoft.com/office/officeart/2005/8/layout/orgChart1"/>
    <dgm:cxn modelId="{C521800B-3C66-4890-8BD4-AC6043C3D088}" type="presParOf" srcId="{6EFE395E-1B0B-4113-B5B8-72D607E0BE2E}" destId="{2C8F24EC-D774-4E5B-B91E-D1E51FDB6718}" srcOrd="0" destOrd="0" presId="urn:microsoft.com/office/officeart/2005/8/layout/orgChart1"/>
    <dgm:cxn modelId="{0A5C0472-FEC2-4B4E-9D65-4B56DC62A0BE}" type="presParOf" srcId="{2C8F24EC-D774-4E5B-B91E-D1E51FDB6718}" destId="{1AFE13FC-2CCB-4192-8DCE-5B7C91A4C47C}" srcOrd="0" destOrd="0" presId="urn:microsoft.com/office/officeart/2005/8/layout/orgChart1"/>
    <dgm:cxn modelId="{ADD70FD7-80A1-4D52-AEC9-64FDF51DDB35}" type="presParOf" srcId="{2C8F24EC-D774-4E5B-B91E-D1E51FDB6718}" destId="{588FAE6D-2AEB-47BC-ABBE-910D6FCFBB81}" srcOrd="1" destOrd="0" presId="urn:microsoft.com/office/officeart/2005/8/layout/orgChart1"/>
    <dgm:cxn modelId="{575DB2D8-4170-4230-820B-5E4985B73BDD}" type="presParOf" srcId="{6EFE395E-1B0B-4113-B5B8-72D607E0BE2E}" destId="{78B1B61A-7AE2-4278-8481-6A8FA8F8C427}" srcOrd="1" destOrd="0" presId="urn:microsoft.com/office/officeart/2005/8/layout/orgChart1"/>
    <dgm:cxn modelId="{2E445D4D-6BE2-42E3-9E6E-DC93C7CC44DB}" type="presParOf" srcId="{78B1B61A-7AE2-4278-8481-6A8FA8F8C427}" destId="{D5F66ADA-6DA3-45C7-8BB5-83B5AA4567D1}" srcOrd="0" destOrd="0" presId="urn:microsoft.com/office/officeart/2005/8/layout/orgChart1"/>
    <dgm:cxn modelId="{D4AD0D7E-525B-48A3-B0DD-5DED73D2BD55}" type="presParOf" srcId="{78B1B61A-7AE2-4278-8481-6A8FA8F8C427}" destId="{6F176C73-12DA-46E8-AE78-4F9B3C68B9BC}" srcOrd="1" destOrd="0" presId="urn:microsoft.com/office/officeart/2005/8/layout/orgChart1"/>
    <dgm:cxn modelId="{6C2CF805-4921-4A12-AB6E-91D0C950E8A6}" type="presParOf" srcId="{6F176C73-12DA-46E8-AE78-4F9B3C68B9BC}" destId="{A043DBDF-2A0A-48E6-99F9-424C22B33D9E}" srcOrd="0" destOrd="0" presId="urn:microsoft.com/office/officeart/2005/8/layout/orgChart1"/>
    <dgm:cxn modelId="{ECA01736-0FD4-4864-8FF7-590401D2C115}" type="presParOf" srcId="{A043DBDF-2A0A-48E6-99F9-424C22B33D9E}" destId="{D9994C34-4433-41F5-96CE-63502750D95D}" srcOrd="0" destOrd="0" presId="urn:microsoft.com/office/officeart/2005/8/layout/orgChart1"/>
    <dgm:cxn modelId="{44A18AC9-4A48-4E0B-A078-2CC74846A205}" type="presParOf" srcId="{A043DBDF-2A0A-48E6-99F9-424C22B33D9E}" destId="{CBC12638-1498-4676-9D17-C7F369FDBDB3}" srcOrd="1" destOrd="0" presId="urn:microsoft.com/office/officeart/2005/8/layout/orgChart1"/>
    <dgm:cxn modelId="{7C60B7F3-B929-4F07-A588-C4EA463299F2}" type="presParOf" srcId="{6F176C73-12DA-46E8-AE78-4F9B3C68B9BC}" destId="{82C00A67-8E1E-4CA9-A731-7EF2BD86AACF}" srcOrd="1" destOrd="0" presId="urn:microsoft.com/office/officeart/2005/8/layout/orgChart1"/>
    <dgm:cxn modelId="{496462F4-87C3-4945-9AB1-F3263937126E}" type="presParOf" srcId="{6F176C73-12DA-46E8-AE78-4F9B3C68B9BC}" destId="{4A4D5DAB-C33A-41E3-8195-AF27825EB6AE}" srcOrd="2" destOrd="0" presId="urn:microsoft.com/office/officeart/2005/8/layout/orgChart1"/>
    <dgm:cxn modelId="{C1F5B02C-E386-4334-8ABA-B2AF6D921DEA}" type="presParOf" srcId="{78B1B61A-7AE2-4278-8481-6A8FA8F8C427}" destId="{3BE468BA-EAA7-4CE2-9B21-C77026E2169A}" srcOrd="2" destOrd="0" presId="urn:microsoft.com/office/officeart/2005/8/layout/orgChart1"/>
    <dgm:cxn modelId="{2FD0EB0C-E732-4FF8-9B62-25A3331AA7EE}" type="presParOf" srcId="{78B1B61A-7AE2-4278-8481-6A8FA8F8C427}" destId="{90729E3F-E90E-4894-9DAE-4A02FEC33912}" srcOrd="3" destOrd="0" presId="urn:microsoft.com/office/officeart/2005/8/layout/orgChart1"/>
    <dgm:cxn modelId="{3C368C74-ECE7-4C3A-A2EC-5A29A61B00FA}" type="presParOf" srcId="{90729E3F-E90E-4894-9DAE-4A02FEC33912}" destId="{38F9848C-2B2C-445D-A739-6636F952E324}" srcOrd="0" destOrd="0" presId="urn:microsoft.com/office/officeart/2005/8/layout/orgChart1"/>
    <dgm:cxn modelId="{5196CD76-BBA3-4E85-8EC3-01C327AFA5C7}" type="presParOf" srcId="{38F9848C-2B2C-445D-A739-6636F952E324}" destId="{D9DB608F-B4C5-416C-AC21-C64AA8D01228}" srcOrd="0" destOrd="0" presId="urn:microsoft.com/office/officeart/2005/8/layout/orgChart1"/>
    <dgm:cxn modelId="{C06528BF-549B-4F24-9FCE-8455FBA09786}" type="presParOf" srcId="{38F9848C-2B2C-445D-A739-6636F952E324}" destId="{525D4BB2-F840-4F06-BB15-B201B1CC1F35}" srcOrd="1" destOrd="0" presId="urn:microsoft.com/office/officeart/2005/8/layout/orgChart1"/>
    <dgm:cxn modelId="{F9632AFA-925C-41FF-AD47-E918A9567AEB}" type="presParOf" srcId="{90729E3F-E90E-4894-9DAE-4A02FEC33912}" destId="{EE8F5327-3902-486A-AE93-E6F7D0E20A08}" srcOrd="1" destOrd="0" presId="urn:microsoft.com/office/officeart/2005/8/layout/orgChart1"/>
    <dgm:cxn modelId="{58F4C4C9-B8F8-4ABF-BF86-172498D57211}" type="presParOf" srcId="{90729E3F-E90E-4894-9DAE-4A02FEC33912}" destId="{6754A342-D485-4BE3-A963-273616E5602D}" srcOrd="2" destOrd="0" presId="urn:microsoft.com/office/officeart/2005/8/layout/orgChart1"/>
    <dgm:cxn modelId="{E2F20E11-C77E-44AE-9F6B-6E70B2ADC345}" type="presParOf" srcId="{78B1B61A-7AE2-4278-8481-6A8FA8F8C427}" destId="{0F5F60F3-51DA-48E7-B10A-830E21ED3B4B}" srcOrd="4" destOrd="0" presId="urn:microsoft.com/office/officeart/2005/8/layout/orgChart1"/>
    <dgm:cxn modelId="{D2D3125F-1FEE-4672-9A8A-4C2796C47AE8}" type="presParOf" srcId="{78B1B61A-7AE2-4278-8481-6A8FA8F8C427}" destId="{8CA0FF19-51F6-4509-8CB8-E0B7000446D9}" srcOrd="5" destOrd="0" presId="urn:microsoft.com/office/officeart/2005/8/layout/orgChart1"/>
    <dgm:cxn modelId="{181AFBBD-BAC9-48C1-9A84-5C73599D4ED1}" type="presParOf" srcId="{8CA0FF19-51F6-4509-8CB8-E0B7000446D9}" destId="{BA2A5703-5DD9-489A-BE2A-C2A5EA1BFAC3}" srcOrd="0" destOrd="0" presId="urn:microsoft.com/office/officeart/2005/8/layout/orgChart1"/>
    <dgm:cxn modelId="{F2AEECD2-7712-47A3-80E0-A2CE25A10D5B}" type="presParOf" srcId="{BA2A5703-5DD9-489A-BE2A-C2A5EA1BFAC3}" destId="{3D7C7CA8-69CB-433E-86FB-44624DF08C94}" srcOrd="0" destOrd="0" presId="urn:microsoft.com/office/officeart/2005/8/layout/orgChart1"/>
    <dgm:cxn modelId="{544AD7E4-A989-4951-A1B1-A9A8A5FEFBB4}" type="presParOf" srcId="{BA2A5703-5DD9-489A-BE2A-C2A5EA1BFAC3}" destId="{CF1017C6-110F-4D87-87D2-632DF76F263E}" srcOrd="1" destOrd="0" presId="urn:microsoft.com/office/officeart/2005/8/layout/orgChart1"/>
    <dgm:cxn modelId="{E67D2899-98E4-4411-AD50-B955E9532A19}" type="presParOf" srcId="{8CA0FF19-51F6-4509-8CB8-E0B7000446D9}" destId="{964142AB-5D93-4197-86FE-DE3F9EE87D32}" srcOrd="1" destOrd="0" presId="urn:microsoft.com/office/officeart/2005/8/layout/orgChart1"/>
    <dgm:cxn modelId="{BDE3C79C-FDA9-48CD-84C3-0913C162F62C}" type="presParOf" srcId="{8CA0FF19-51F6-4509-8CB8-E0B7000446D9}" destId="{8460F872-6F5B-4035-ACE7-A3C0A8DCD745}" srcOrd="2" destOrd="0" presId="urn:microsoft.com/office/officeart/2005/8/layout/orgChart1"/>
    <dgm:cxn modelId="{539EFFBA-1F0C-497F-BB02-65A6172F55BD}" type="presParOf" srcId="{6EFE395E-1B0B-4113-B5B8-72D607E0BE2E}" destId="{59F65713-508D-4619-8B09-64048A7D3720}" srcOrd="2" destOrd="0" presId="urn:microsoft.com/office/officeart/2005/8/layout/orgChart1"/>
    <dgm:cxn modelId="{58385FD5-22A6-404D-A3D8-1F725C9AEEC3}" type="presParOf" srcId="{A1B6A83F-9C8F-408E-915B-E24DFA318855}" destId="{4811F857-F3FD-42C1-956A-22651614D4F1}" srcOrd="2" destOrd="0" presId="urn:microsoft.com/office/officeart/2005/8/layout/orgChart1"/>
    <dgm:cxn modelId="{1C7DBAE6-51B7-43D4-ABFD-190FC0E4DEA9}" type="presParOf" srcId="{A1B6A83F-9C8F-408E-915B-E24DFA318855}" destId="{70CF764C-8DC1-46B4-916C-43B59038E946}" srcOrd="3" destOrd="0" presId="urn:microsoft.com/office/officeart/2005/8/layout/orgChart1"/>
    <dgm:cxn modelId="{075E5F5F-BDA9-427F-BE34-902166659898}" type="presParOf" srcId="{70CF764C-8DC1-46B4-916C-43B59038E946}" destId="{86A811EC-F5FB-4D3B-94E6-2BCDD95CB585}" srcOrd="0" destOrd="0" presId="urn:microsoft.com/office/officeart/2005/8/layout/orgChart1"/>
    <dgm:cxn modelId="{6232A23F-5820-4481-A2B9-FE55061F92C1}" type="presParOf" srcId="{86A811EC-F5FB-4D3B-94E6-2BCDD95CB585}" destId="{6AEBC23F-8B9B-454F-8733-4A7805FE8A45}" srcOrd="0" destOrd="0" presId="urn:microsoft.com/office/officeart/2005/8/layout/orgChart1"/>
    <dgm:cxn modelId="{F2786872-3834-457B-8683-B9811E949762}" type="presParOf" srcId="{86A811EC-F5FB-4D3B-94E6-2BCDD95CB585}" destId="{F6E1A06E-C902-4FFE-A256-D6BA60173163}" srcOrd="1" destOrd="0" presId="urn:microsoft.com/office/officeart/2005/8/layout/orgChart1"/>
    <dgm:cxn modelId="{1160723D-9E25-4E51-BB91-985A57F06158}" type="presParOf" srcId="{70CF764C-8DC1-46B4-916C-43B59038E946}" destId="{A2DA45FC-0A5E-4272-A33B-B755907D496A}" srcOrd="1" destOrd="0" presId="urn:microsoft.com/office/officeart/2005/8/layout/orgChart1"/>
    <dgm:cxn modelId="{9A439696-611D-4550-878D-3EE2FC889518}" type="presParOf" srcId="{A2DA45FC-0A5E-4272-A33B-B755907D496A}" destId="{D5DCA159-90A4-4F3F-A70B-FA72478E2292}" srcOrd="0" destOrd="0" presId="urn:microsoft.com/office/officeart/2005/8/layout/orgChart1"/>
    <dgm:cxn modelId="{AA074473-7CC8-48DA-891D-5E4D5032118D}" type="presParOf" srcId="{A2DA45FC-0A5E-4272-A33B-B755907D496A}" destId="{F7F79597-662B-4D3C-9BB2-E3963E193E82}" srcOrd="1" destOrd="0" presId="urn:microsoft.com/office/officeart/2005/8/layout/orgChart1"/>
    <dgm:cxn modelId="{A9DB9A5C-1E2D-45FC-9D99-A83F01703A1D}" type="presParOf" srcId="{F7F79597-662B-4D3C-9BB2-E3963E193E82}" destId="{E523EBDA-B61D-459F-9511-FEFA3741141E}" srcOrd="0" destOrd="0" presId="urn:microsoft.com/office/officeart/2005/8/layout/orgChart1"/>
    <dgm:cxn modelId="{7C4CC0FC-2A61-49B1-9EDA-702C918B9E6B}" type="presParOf" srcId="{E523EBDA-B61D-459F-9511-FEFA3741141E}" destId="{B2B1D7C6-FE1E-4254-A14E-1C403865F0A8}" srcOrd="0" destOrd="0" presId="urn:microsoft.com/office/officeart/2005/8/layout/orgChart1"/>
    <dgm:cxn modelId="{4FCBA631-3AE3-40CE-9EBF-F4173648E0AF}" type="presParOf" srcId="{E523EBDA-B61D-459F-9511-FEFA3741141E}" destId="{678210B5-D5A1-4677-9AD9-85FA11CC8802}" srcOrd="1" destOrd="0" presId="urn:microsoft.com/office/officeart/2005/8/layout/orgChart1"/>
    <dgm:cxn modelId="{184531FC-EBB9-4D9F-9D3D-BD93D3CDA05C}" type="presParOf" srcId="{F7F79597-662B-4D3C-9BB2-E3963E193E82}" destId="{B96FB054-28C8-444B-8FD8-BB00E4427761}" srcOrd="1" destOrd="0" presId="urn:microsoft.com/office/officeart/2005/8/layout/orgChart1"/>
    <dgm:cxn modelId="{DFB05383-F560-4D5E-A11F-4AAADB61876D}" type="presParOf" srcId="{F7F79597-662B-4D3C-9BB2-E3963E193E82}" destId="{1624E8DD-382C-453E-BFB6-D91881F72760}" srcOrd="2" destOrd="0" presId="urn:microsoft.com/office/officeart/2005/8/layout/orgChart1"/>
    <dgm:cxn modelId="{E36FD0F4-BED4-435C-990F-BC06D1AB5E82}" type="presParOf" srcId="{A2DA45FC-0A5E-4272-A33B-B755907D496A}" destId="{42FF659A-DC08-4036-A22A-4DA73EDB3BB8}" srcOrd="2" destOrd="0" presId="urn:microsoft.com/office/officeart/2005/8/layout/orgChart1"/>
    <dgm:cxn modelId="{337A6C31-D484-45AB-A329-2AED116693B4}" type="presParOf" srcId="{A2DA45FC-0A5E-4272-A33B-B755907D496A}" destId="{F642072D-C450-45AC-99A9-3713DAB624AD}" srcOrd="3" destOrd="0" presId="urn:microsoft.com/office/officeart/2005/8/layout/orgChart1"/>
    <dgm:cxn modelId="{A4B3B2E0-6BED-48FF-93A1-4BD9E9C030A4}" type="presParOf" srcId="{F642072D-C450-45AC-99A9-3713DAB624AD}" destId="{271EF7DA-5A17-4B51-9474-C60F0F2B71F4}" srcOrd="0" destOrd="0" presId="urn:microsoft.com/office/officeart/2005/8/layout/orgChart1"/>
    <dgm:cxn modelId="{D2EF6570-AECC-46D3-8099-390238C91F28}" type="presParOf" srcId="{271EF7DA-5A17-4B51-9474-C60F0F2B71F4}" destId="{79E466AE-9143-4700-AF42-729764791F4B}" srcOrd="0" destOrd="0" presId="urn:microsoft.com/office/officeart/2005/8/layout/orgChart1"/>
    <dgm:cxn modelId="{DE391238-A413-4D89-B29F-FC6CAC0AFE21}" type="presParOf" srcId="{271EF7DA-5A17-4B51-9474-C60F0F2B71F4}" destId="{16C4F22D-AF88-4534-8B43-196B7D245762}" srcOrd="1" destOrd="0" presId="urn:microsoft.com/office/officeart/2005/8/layout/orgChart1"/>
    <dgm:cxn modelId="{8BA4B4E5-2127-46B9-87ED-A1F490A28345}" type="presParOf" srcId="{F642072D-C450-45AC-99A9-3713DAB624AD}" destId="{BDD8BE9D-698C-4DA6-BB64-FBB5E6DE1F2C}" srcOrd="1" destOrd="0" presId="urn:microsoft.com/office/officeart/2005/8/layout/orgChart1"/>
    <dgm:cxn modelId="{1E54FEEE-03DE-4ADE-A8AA-61DE313B364B}" type="presParOf" srcId="{F642072D-C450-45AC-99A9-3713DAB624AD}" destId="{EED8F6D5-6145-4A5A-A189-9FCBDD322868}" srcOrd="2" destOrd="0" presId="urn:microsoft.com/office/officeart/2005/8/layout/orgChart1"/>
    <dgm:cxn modelId="{A70F1142-F800-433E-BBA6-A77EC9BCCA51}" type="presParOf" srcId="{70CF764C-8DC1-46B4-916C-43B59038E946}" destId="{D1A37FC2-FBAE-4C00-BEEF-E579556CB350}" srcOrd="2" destOrd="0" presId="urn:microsoft.com/office/officeart/2005/8/layout/orgChart1"/>
    <dgm:cxn modelId="{45D9947A-DE32-4424-A39F-29B1C7D399E7}" type="presParOf" srcId="{136C8CBF-A252-4F67-9A0F-4C8029F18086}" destId="{A9A39D0D-7DBC-437F-BFAB-05F990C9D1F5}" srcOrd="2" destOrd="0" presId="urn:microsoft.com/office/officeart/2005/8/layout/orgChart1"/>
    <dgm:cxn modelId="{22EE1AF5-C130-431C-AB2A-934F3AFFE859}"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dirty="0" smtClean="0"/>
            <a:t>Librería </a:t>
          </a:r>
          <a:r>
            <a:rPr lang="es-PE" dirty="0"/>
            <a:t>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dirty="0" smtClean="0"/>
            <a:t>Librería </a:t>
          </a:r>
          <a:r>
            <a:rPr lang="es-PE" dirty="0"/>
            <a:t>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5"/>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5">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5"/>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5"/>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5">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5"/>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5"/>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5">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5"/>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5"/>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5">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5"/>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5"/>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5">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5"/>
      <dgm:spPr/>
      <dgm:t>
        <a:bodyPr/>
        <a:lstStyle/>
        <a:p>
          <a:endParaRPr lang="es-PE"/>
        </a:p>
      </dgm:t>
    </dgm:pt>
    <dgm:pt modelId="{C2AD3EA3-9014-46AA-BAE8-C5C7AD54009D}" type="pres">
      <dgm:prSet presAssocID="{30F4ABA7-FDB5-4CDF-B125-2AEC84027E94}" presName="hierChild4"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481CBA1C-0718-4C6B-AA2F-9AD268C158B0}" type="presOf" srcId="{20AF5127-C745-4B6B-A8A0-A81CABC3D7D8}" destId="{B7D8644F-F3D7-433E-8BF3-1D7DD8C99872}" srcOrd="0" destOrd="0" presId="urn:microsoft.com/office/officeart/2005/8/layout/orgChart1"/>
    <dgm:cxn modelId="{2A3B3889-B1B6-4E81-B100-DDB76A98A57C}" type="presOf" srcId="{4E158540-1499-40D5-BC93-1080107AC025}" destId="{2BF0AACD-DD2A-4600-B76A-F398DB70EA08}" srcOrd="0" destOrd="0" presId="urn:microsoft.com/office/officeart/2005/8/layout/orgChart1"/>
    <dgm:cxn modelId="{01484607-DF6F-4DD4-9EEE-D239FA253689}" type="presOf" srcId="{05D72BCA-7F1D-4876-84B8-9EA7053B98DC}" destId="{10509F37-42B2-4704-9891-FA37C2254851}" srcOrd="0" destOrd="0" presId="urn:microsoft.com/office/officeart/2005/8/layout/orgChart1"/>
    <dgm:cxn modelId="{59C2A761-9C9F-494A-A887-9F630A5A51AA}" type="presOf" srcId="{68E6DC09-98A0-4EF3-907D-8FF3DF064A03}" destId="{B1E2BACE-39A2-4C72-A3C1-0DD82EF3BC40}"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4ADC5C33-6695-445A-8F3F-BFC6A90F2E10}" type="presOf" srcId="{20AF5127-C745-4B6B-A8A0-A81CABC3D7D8}" destId="{CECFA884-7875-427A-A399-B72EBD727781}" srcOrd="1" destOrd="0" presId="urn:microsoft.com/office/officeart/2005/8/layout/orgChart1"/>
    <dgm:cxn modelId="{B7388F47-B6BB-411B-B022-C654F9BC2526}" type="presOf" srcId="{03D32499-8DA0-4317-B59B-65C18C7B462A}" destId="{EC68DCB6-9EE1-4C2D-985A-E71F44800F0F}" srcOrd="1"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4753F20E-DD85-4925-949E-FF588A6D7E39}" type="presOf" srcId="{9BEF972A-F1E5-446B-9554-C9212AB8B8B6}" destId="{11FE1CBF-2CB7-4031-8436-C3504215CB69}" srcOrd="0" destOrd="0" presId="urn:microsoft.com/office/officeart/2005/8/layout/orgChart1"/>
    <dgm:cxn modelId="{C49C7E94-60C8-4315-B63E-CDA0C2F51782}" type="presOf" srcId="{A7B3B6F7-61D3-4B84-83D0-EFEEDF5A3952}" destId="{EDBC6CDB-2939-45A7-AADA-B48A8DDE1030}" srcOrd="0" destOrd="0" presId="urn:microsoft.com/office/officeart/2005/8/layout/orgChart1"/>
    <dgm:cxn modelId="{51DC094B-153B-4DED-8FF8-40B050E6678E}" type="presOf" srcId="{F311CCBA-E5D9-40B5-A057-51C735C00BC7}" destId="{124333C0-08B6-4FEB-8528-122AF03CFAAD}" srcOrd="1"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4DFE1FD0-DBFA-4B43-9B80-FB2E1B084AEB}" type="presOf" srcId="{7703B1A6-49E4-41DB-9FFC-3F15001B57C3}" destId="{E511D99B-6583-480D-9631-CCD56202EAD6}" srcOrd="0" destOrd="0" presId="urn:microsoft.com/office/officeart/2005/8/layout/orgChart1"/>
    <dgm:cxn modelId="{5071D25E-84FD-4D09-9ABD-474D6FFF4F53}" type="presOf" srcId="{1AD659A6-5E61-4B61-9D2A-C0238385CEC5}" destId="{FE499601-91D3-4068-9B90-BFCBE94814BE}" srcOrd="0" destOrd="0" presId="urn:microsoft.com/office/officeart/2005/8/layout/orgChart1"/>
    <dgm:cxn modelId="{B5668585-DFF9-4A42-A18D-12457A231546}" srcId="{D9C7B4A5-B0FA-4052-8120-F171DFA59779}" destId="{20AF5127-C745-4B6B-A8A0-A81CABC3D7D8}" srcOrd="0" destOrd="0" parTransId="{FF8FA1AC-E7E6-49BE-B8BB-355A46A37B4B}" sibTransId="{34FE5363-E293-4753-9854-513ED009B7B8}"/>
    <dgm:cxn modelId="{999C120E-78BD-4CA4-820F-6883BF6E32B0}" srcId="{A7B3B6F7-61D3-4B84-83D0-EFEEDF5A3952}" destId="{30F4ABA7-FDB5-4CDF-B125-2AEC84027E94}" srcOrd="1" destOrd="0" parTransId="{7703B1A6-49E4-41DB-9FFC-3F15001B57C3}" sibTransId="{34B92580-8A7D-4C6E-B987-1CF634F45D5B}"/>
    <dgm:cxn modelId="{759437EA-3BEA-4697-B4C3-C1347396536C}" srcId="{A7B3B6F7-61D3-4B84-83D0-EFEEDF5A3952}" destId="{03D32499-8DA0-4317-B59B-65C18C7B462A}" srcOrd="0" destOrd="0" parTransId="{79E17403-2E73-45FC-97A0-0B9E3FB58AAE}" sibTransId="{1811FD9A-9572-46ED-B371-7E74A87AD837}"/>
    <dgm:cxn modelId="{A9A32847-CE93-4AA1-A6E1-5B90C0DD7B43}" srcId="{D9C7B4A5-B0FA-4052-8120-F171DFA59779}" destId="{05D72BCA-7F1D-4876-84B8-9EA7053B98DC}" srcOrd="3" destOrd="0" parTransId="{DD147082-C17A-41EE-A379-11AE1325EEA3}" sibTransId="{2AD5936D-CB3C-4886-BE4B-35A598DD9A6F}"/>
    <dgm:cxn modelId="{23255522-4351-41B9-B39B-940155C1C426}" type="presOf" srcId="{A7B3B6F7-61D3-4B84-83D0-EFEEDF5A3952}" destId="{2EAEC946-32FD-4F1B-8276-2712DAFA2579}" srcOrd="1" destOrd="0" presId="urn:microsoft.com/office/officeart/2005/8/layout/orgChart1"/>
    <dgm:cxn modelId="{E82B086D-C658-466A-ADB6-ED4E675D3AF4}" type="presOf" srcId="{FF8FA1AC-E7E6-49BE-B8BB-355A46A37B4B}" destId="{534EED15-C0FE-4833-96D3-933B375C2C2E}" srcOrd="0" destOrd="0" presId="urn:microsoft.com/office/officeart/2005/8/layout/orgChart1"/>
    <dgm:cxn modelId="{0488731B-82A6-4A0E-BECF-E1B50553AB4B}" type="presOf" srcId="{79E17403-2E73-45FC-97A0-0B9E3FB58AAE}" destId="{7E90716E-BB45-42BB-91EB-0805246CD2A1}" srcOrd="0" destOrd="0" presId="urn:microsoft.com/office/officeart/2005/8/layout/orgChart1"/>
    <dgm:cxn modelId="{A71F1526-50FD-4DE4-B790-18BAA176365E}" type="presOf" srcId="{03D32499-8DA0-4317-B59B-65C18C7B462A}" destId="{66453836-2291-4275-A576-73970BA806E4}" srcOrd="0" destOrd="0" presId="urn:microsoft.com/office/officeart/2005/8/layout/orgChart1"/>
    <dgm:cxn modelId="{E4825273-D5A6-4F6F-8F1C-5AEAC8068195}" type="presOf" srcId="{839F3943-5D89-4446-B262-88249A13A3AB}" destId="{F20D1467-E941-42D2-A53B-D9E216583F5D}" srcOrd="0" destOrd="0" presId="urn:microsoft.com/office/officeart/2005/8/layout/orgChart1"/>
    <dgm:cxn modelId="{F3156C2C-0DEB-44ED-9F69-A759D999FB4F}" type="presOf" srcId="{DD147082-C17A-41EE-A379-11AE1325EEA3}" destId="{267E9214-4A7D-40E4-B1BF-9DE9319ECDC0}"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F72662E3-F17B-4C9D-92FC-3454C92D2BB4}" type="presOf" srcId="{375C6F4F-B078-4910-8A15-9CB4485DC976}" destId="{C9F1CEB9-AB9A-414D-9E08-D336B4FC5EC8}" srcOrd="0" destOrd="0" presId="urn:microsoft.com/office/officeart/2005/8/layout/orgChart1"/>
    <dgm:cxn modelId="{A87573E6-2E1F-42D7-BADE-036BF0E1D47E}" type="presOf" srcId="{CCC398D6-EDC5-4FD5-A79C-45EB85ED412E}" destId="{82951BFA-D525-4177-8C47-5A089AFA2577}" srcOrd="0" destOrd="0" presId="urn:microsoft.com/office/officeart/2005/8/layout/orgChart1"/>
    <dgm:cxn modelId="{2A58BA75-4440-460C-BF3C-E96DFD00EE58}" type="presOf" srcId="{30F4ABA7-FDB5-4CDF-B125-2AEC84027E94}" destId="{0B51B7CD-BE7A-4864-8B85-3FF3BFE6FA56}" srcOrd="1" destOrd="0" presId="urn:microsoft.com/office/officeart/2005/8/layout/orgChart1"/>
    <dgm:cxn modelId="{AF21EC74-CE43-41A6-8160-DA0B6E5BD214}" type="presOf" srcId="{F311CCBA-E5D9-40B5-A057-51C735C00BC7}" destId="{5B859EF7-8F73-49F3-8661-59FF23D9A644}"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A60B2042-82E8-40FC-8E8A-FC1A8CC8265A}" type="presOf" srcId="{CE8B5543-419B-4A7B-9608-16066F5BD2C1}" destId="{67C92582-CF49-4071-AECD-8B2E62B7366E}" srcOrd="0" destOrd="0" presId="urn:microsoft.com/office/officeart/2005/8/layout/orgChart1"/>
    <dgm:cxn modelId="{1FEDDE0D-834C-410E-B6C2-8C0208FC7A79}" type="presOf" srcId="{375C6F4F-B078-4910-8A15-9CB4485DC976}" destId="{CEDBC27E-D5D3-4BD2-B36F-5BAD86CF8520}" srcOrd="1" destOrd="0" presId="urn:microsoft.com/office/officeart/2005/8/layout/orgChart1"/>
    <dgm:cxn modelId="{37D3D65D-7F79-49B9-968A-C9C90611BF2E}" type="presOf" srcId="{99B8E108-7C14-44F4-964E-942400FD8EAE}" destId="{2067BF6A-F383-473F-81D0-B6262E22FB77}" srcOrd="0" destOrd="0" presId="urn:microsoft.com/office/officeart/2005/8/layout/orgChart1"/>
    <dgm:cxn modelId="{1634A31A-88EB-4882-8EE0-2FA8B8633F98}" type="presOf" srcId="{30F4ABA7-FDB5-4CDF-B125-2AEC84027E94}" destId="{050A0A7B-6714-49FD-B3BE-3B1F986CFB61}" srcOrd="0" destOrd="0" presId="urn:microsoft.com/office/officeart/2005/8/layout/orgChart1"/>
    <dgm:cxn modelId="{146029B8-86FB-4084-9DD5-5B6A890B962E}" type="presOf" srcId="{839F3943-5D89-4446-B262-88249A13A3AB}" destId="{9ED75BF7-457D-4CDF-B844-D1DA3C59AF7B}" srcOrd="1" destOrd="0" presId="urn:microsoft.com/office/officeart/2005/8/layout/orgChart1"/>
    <dgm:cxn modelId="{010A5B08-956D-4516-8EAF-9A4CB7118F48}" type="presOf" srcId="{05D72BCA-7F1D-4876-84B8-9EA7053B98DC}" destId="{96B560DD-0A30-437E-A854-4EF9E5F77D95}" srcOrd="1" destOrd="0" presId="urn:microsoft.com/office/officeart/2005/8/layout/orgChart1"/>
    <dgm:cxn modelId="{BF9B40FE-FF9D-45F6-A72E-164C39B3FF52}" type="presOf" srcId="{99B8E108-7C14-44F4-964E-942400FD8EAE}" destId="{A62C5AC2-2281-402E-A767-9628FFB50AEA}" srcOrd="1" destOrd="0" presId="urn:microsoft.com/office/officeart/2005/8/layout/orgChart1"/>
    <dgm:cxn modelId="{ED918331-A8EB-437B-A019-CDF624376427}" type="presOf" srcId="{D9C7B4A5-B0FA-4052-8120-F171DFA59779}" destId="{9274CECB-F814-4F47-BE02-29D9BA76AEA7}" srcOrd="1" destOrd="0" presId="urn:microsoft.com/office/officeart/2005/8/layout/orgChart1"/>
    <dgm:cxn modelId="{3218533A-760B-45E4-AEC5-3FFD6822A264}" type="presOf" srcId="{D9C7B4A5-B0FA-4052-8120-F171DFA59779}" destId="{8A53AE8F-22DC-4E0D-AFD3-759CC7606653}" srcOrd="0" destOrd="0" presId="urn:microsoft.com/office/officeart/2005/8/layout/orgChart1"/>
    <dgm:cxn modelId="{AA726870-46F2-44BC-B25E-45588258DB7B}" srcId="{20AF5127-C745-4B6B-A8A0-A81CABC3D7D8}" destId="{839F3943-5D89-4446-B262-88249A13A3AB}" srcOrd="0" destOrd="0" parTransId="{1AD659A6-5E61-4B61-9D2A-C0238385CEC5}" sibTransId="{82C4D139-C1D1-4B66-8FEB-970DDAA30FA1}"/>
    <dgm:cxn modelId="{2B7E6A86-E448-4E6F-BF56-C25930E42AA7}" type="presParOf" srcId="{2BF0AACD-DD2A-4600-B76A-F398DB70EA08}" destId="{577666CB-6C2D-4C18-B3E6-EC011406E995}" srcOrd="0" destOrd="0" presId="urn:microsoft.com/office/officeart/2005/8/layout/orgChart1"/>
    <dgm:cxn modelId="{86AD6ABE-E502-4D9D-9642-DAB856876822}" type="presParOf" srcId="{577666CB-6C2D-4C18-B3E6-EC011406E995}" destId="{3DD5F41F-7422-434B-A0C1-749A8D886957}" srcOrd="0" destOrd="0" presId="urn:microsoft.com/office/officeart/2005/8/layout/orgChart1"/>
    <dgm:cxn modelId="{DD329DE1-530C-46D8-81E4-4F1A51C54520}" type="presParOf" srcId="{3DD5F41F-7422-434B-A0C1-749A8D886957}" destId="{8A53AE8F-22DC-4E0D-AFD3-759CC7606653}" srcOrd="0" destOrd="0" presId="urn:microsoft.com/office/officeart/2005/8/layout/orgChart1"/>
    <dgm:cxn modelId="{B912352A-9A0D-47C2-A203-78CAEA518B17}" type="presParOf" srcId="{3DD5F41F-7422-434B-A0C1-749A8D886957}" destId="{9274CECB-F814-4F47-BE02-29D9BA76AEA7}" srcOrd="1" destOrd="0" presId="urn:microsoft.com/office/officeart/2005/8/layout/orgChart1"/>
    <dgm:cxn modelId="{4C3B90BD-CA06-4BE7-B41C-B14F93595165}" type="presParOf" srcId="{577666CB-6C2D-4C18-B3E6-EC011406E995}" destId="{8C249A7E-8C6D-4D2D-95BB-E99511E8B7AC}" srcOrd="1" destOrd="0" presId="urn:microsoft.com/office/officeart/2005/8/layout/orgChart1"/>
    <dgm:cxn modelId="{CD42CAC6-09DE-4F18-BB26-4FDFF7FDE7AA}" type="presParOf" srcId="{8C249A7E-8C6D-4D2D-95BB-E99511E8B7AC}" destId="{534EED15-C0FE-4833-96D3-933B375C2C2E}" srcOrd="0" destOrd="0" presId="urn:microsoft.com/office/officeart/2005/8/layout/orgChart1"/>
    <dgm:cxn modelId="{8F14138D-041D-4398-A3CB-41DBE363F553}" type="presParOf" srcId="{8C249A7E-8C6D-4D2D-95BB-E99511E8B7AC}" destId="{82CBE565-C4F0-48C4-AED5-A2EBEB3190EF}" srcOrd="1" destOrd="0" presId="urn:microsoft.com/office/officeart/2005/8/layout/orgChart1"/>
    <dgm:cxn modelId="{FC925503-188D-4E49-A26C-DC939BC02C4E}" type="presParOf" srcId="{82CBE565-C4F0-48C4-AED5-A2EBEB3190EF}" destId="{93CF8AF6-36FC-4706-9BA5-41FDFA3AEC32}" srcOrd="0" destOrd="0" presId="urn:microsoft.com/office/officeart/2005/8/layout/orgChart1"/>
    <dgm:cxn modelId="{B0B1767B-76BB-4C74-AFD1-479516CE5937}" type="presParOf" srcId="{93CF8AF6-36FC-4706-9BA5-41FDFA3AEC32}" destId="{B7D8644F-F3D7-433E-8BF3-1D7DD8C99872}" srcOrd="0" destOrd="0" presId="urn:microsoft.com/office/officeart/2005/8/layout/orgChart1"/>
    <dgm:cxn modelId="{774F86A5-0FAE-4DF1-8FAC-D038E4C2BBF2}" type="presParOf" srcId="{93CF8AF6-36FC-4706-9BA5-41FDFA3AEC32}" destId="{CECFA884-7875-427A-A399-B72EBD727781}" srcOrd="1" destOrd="0" presId="urn:microsoft.com/office/officeart/2005/8/layout/orgChart1"/>
    <dgm:cxn modelId="{D2298916-8837-455F-839E-55DC56FC2D11}" type="presParOf" srcId="{82CBE565-C4F0-48C4-AED5-A2EBEB3190EF}" destId="{02903230-7132-4E05-B599-4FCD013B20D3}" srcOrd="1" destOrd="0" presId="urn:microsoft.com/office/officeart/2005/8/layout/orgChart1"/>
    <dgm:cxn modelId="{89A15F88-FA2E-4A94-AD67-F68631B7841C}" type="presParOf" srcId="{02903230-7132-4E05-B599-4FCD013B20D3}" destId="{FE499601-91D3-4068-9B90-BFCBE94814BE}" srcOrd="0" destOrd="0" presId="urn:microsoft.com/office/officeart/2005/8/layout/orgChart1"/>
    <dgm:cxn modelId="{3625F155-05D0-4404-B715-21BFD5244321}" type="presParOf" srcId="{02903230-7132-4E05-B599-4FCD013B20D3}" destId="{97E4AAED-6923-468D-8754-8C5400AEA705}" srcOrd="1" destOrd="0" presId="urn:microsoft.com/office/officeart/2005/8/layout/orgChart1"/>
    <dgm:cxn modelId="{34D8A87E-3AFD-4F8C-9CE5-0E3CE6CAB695}" type="presParOf" srcId="{97E4AAED-6923-468D-8754-8C5400AEA705}" destId="{4E15EFEC-04A6-4F4C-AB75-95ED54887456}" srcOrd="0" destOrd="0" presId="urn:microsoft.com/office/officeart/2005/8/layout/orgChart1"/>
    <dgm:cxn modelId="{2AD44240-DD55-4FB5-A7A8-3D1547F97ADB}" type="presParOf" srcId="{4E15EFEC-04A6-4F4C-AB75-95ED54887456}" destId="{F20D1467-E941-42D2-A53B-D9E216583F5D}" srcOrd="0" destOrd="0" presId="urn:microsoft.com/office/officeart/2005/8/layout/orgChart1"/>
    <dgm:cxn modelId="{8DB2DE4C-3B9B-46EF-A16C-8BCFE900EBAB}" type="presParOf" srcId="{4E15EFEC-04A6-4F4C-AB75-95ED54887456}" destId="{9ED75BF7-457D-4CDF-B844-D1DA3C59AF7B}" srcOrd="1" destOrd="0" presId="urn:microsoft.com/office/officeart/2005/8/layout/orgChart1"/>
    <dgm:cxn modelId="{C7A217CF-5840-4901-ADC1-C1DB65B4FFEB}" type="presParOf" srcId="{97E4AAED-6923-468D-8754-8C5400AEA705}" destId="{7FF7AD1A-88FD-4E2A-B0C4-3EB386117756}" srcOrd="1" destOrd="0" presId="urn:microsoft.com/office/officeart/2005/8/layout/orgChart1"/>
    <dgm:cxn modelId="{C0E69D92-709B-436C-825B-F027CF22D66D}" type="presParOf" srcId="{97E4AAED-6923-468D-8754-8C5400AEA705}" destId="{E08672DD-65A0-4A6D-8370-D54F88A504BA}" srcOrd="2" destOrd="0" presId="urn:microsoft.com/office/officeart/2005/8/layout/orgChart1"/>
    <dgm:cxn modelId="{57DBECFA-2C00-421C-A4BC-B28E596CB001}" type="presParOf" srcId="{02903230-7132-4E05-B599-4FCD013B20D3}" destId="{11FE1CBF-2CB7-4031-8436-C3504215CB69}" srcOrd="2" destOrd="0" presId="urn:microsoft.com/office/officeart/2005/8/layout/orgChart1"/>
    <dgm:cxn modelId="{62C23024-A8DC-4C19-B010-F215B3DAACC7}" type="presParOf" srcId="{02903230-7132-4E05-B599-4FCD013B20D3}" destId="{1A17842D-A1EC-407C-AB62-1A0BBD85422F}" srcOrd="3" destOrd="0" presId="urn:microsoft.com/office/officeart/2005/8/layout/orgChart1"/>
    <dgm:cxn modelId="{B8C7CEF9-D5C5-4600-9A6D-5643E0B19371}" type="presParOf" srcId="{1A17842D-A1EC-407C-AB62-1A0BBD85422F}" destId="{8C73C41A-22F1-4112-A1A6-4D3CE0A426FA}" srcOrd="0" destOrd="0" presId="urn:microsoft.com/office/officeart/2005/8/layout/orgChart1"/>
    <dgm:cxn modelId="{FCC1E747-A886-4358-AB0E-B953A178391B}" type="presParOf" srcId="{8C73C41A-22F1-4112-A1A6-4D3CE0A426FA}" destId="{C9F1CEB9-AB9A-414D-9E08-D336B4FC5EC8}" srcOrd="0" destOrd="0" presId="urn:microsoft.com/office/officeart/2005/8/layout/orgChart1"/>
    <dgm:cxn modelId="{C17920F9-A2F1-4BFC-A4EC-F74C9E60FE1F}" type="presParOf" srcId="{8C73C41A-22F1-4112-A1A6-4D3CE0A426FA}" destId="{CEDBC27E-D5D3-4BD2-B36F-5BAD86CF8520}" srcOrd="1" destOrd="0" presId="urn:microsoft.com/office/officeart/2005/8/layout/orgChart1"/>
    <dgm:cxn modelId="{E272748C-4374-40E4-BC29-A399FFC768FF}" type="presParOf" srcId="{1A17842D-A1EC-407C-AB62-1A0BBD85422F}" destId="{9522CCB1-D0A5-4095-BEED-703259B92BA2}" srcOrd="1" destOrd="0" presId="urn:microsoft.com/office/officeart/2005/8/layout/orgChart1"/>
    <dgm:cxn modelId="{9BDCBB5E-3FD2-4720-8721-A4FF3C222045}" type="presParOf" srcId="{1A17842D-A1EC-407C-AB62-1A0BBD85422F}" destId="{2F4538FA-66B8-4216-976A-A89F8C719B18}" srcOrd="2" destOrd="0" presId="urn:microsoft.com/office/officeart/2005/8/layout/orgChart1"/>
    <dgm:cxn modelId="{155AC15A-564A-4E70-9139-78168ADBD392}" type="presParOf" srcId="{02903230-7132-4E05-B599-4FCD013B20D3}" destId="{67C92582-CF49-4071-AECD-8B2E62B7366E}" srcOrd="4" destOrd="0" presId="urn:microsoft.com/office/officeart/2005/8/layout/orgChart1"/>
    <dgm:cxn modelId="{A3717B1D-659F-492D-B7F8-469D359D236A}" type="presParOf" srcId="{02903230-7132-4E05-B599-4FCD013B20D3}" destId="{15EBB49F-6051-4166-AD86-B6FF596CED38}" srcOrd="5" destOrd="0" presId="urn:microsoft.com/office/officeart/2005/8/layout/orgChart1"/>
    <dgm:cxn modelId="{F51BACC6-242C-4946-B5D2-79CF5269E34A}" type="presParOf" srcId="{15EBB49F-6051-4166-AD86-B6FF596CED38}" destId="{E9E10359-5575-4397-8A27-A77FBC8224C5}" srcOrd="0" destOrd="0" presId="urn:microsoft.com/office/officeart/2005/8/layout/orgChart1"/>
    <dgm:cxn modelId="{9370A17B-29B8-45C7-83EA-28182D5632BC}" type="presParOf" srcId="{E9E10359-5575-4397-8A27-A77FBC8224C5}" destId="{5B859EF7-8F73-49F3-8661-59FF23D9A644}" srcOrd="0" destOrd="0" presId="urn:microsoft.com/office/officeart/2005/8/layout/orgChart1"/>
    <dgm:cxn modelId="{6D36BEF8-20AF-4647-8F07-491CB4AC0832}" type="presParOf" srcId="{E9E10359-5575-4397-8A27-A77FBC8224C5}" destId="{124333C0-08B6-4FEB-8528-122AF03CFAAD}" srcOrd="1" destOrd="0" presId="urn:microsoft.com/office/officeart/2005/8/layout/orgChart1"/>
    <dgm:cxn modelId="{57CDFF6E-96E3-43FB-9B3D-67971157E48A}" type="presParOf" srcId="{15EBB49F-6051-4166-AD86-B6FF596CED38}" destId="{8CA6ABF7-FD9D-4131-9193-3110B8EFFD2C}" srcOrd="1" destOrd="0" presId="urn:microsoft.com/office/officeart/2005/8/layout/orgChart1"/>
    <dgm:cxn modelId="{5EAA0251-2712-4687-AA39-96DECC8978F0}" type="presParOf" srcId="{15EBB49F-6051-4166-AD86-B6FF596CED38}" destId="{9A99F518-1438-436F-ABE5-07A37A67AB12}" srcOrd="2" destOrd="0" presId="urn:microsoft.com/office/officeart/2005/8/layout/orgChart1"/>
    <dgm:cxn modelId="{7381B76F-01E3-4DB9-8026-803BD33864A2}" type="presParOf" srcId="{82CBE565-C4F0-48C4-AED5-A2EBEB3190EF}" destId="{C89FD5F2-1320-485D-ABF1-356FAC6FB585}" srcOrd="2" destOrd="0" presId="urn:microsoft.com/office/officeart/2005/8/layout/orgChart1"/>
    <dgm:cxn modelId="{F54D0CF6-3A2A-47C7-AEF2-D51E32507675}" type="presParOf" srcId="{8C249A7E-8C6D-4D2D-95BB-E99511E8B7AC}" destId="{B1E2BACE-39A2-4C72-A3C1-0DD82EF3BC40}" srcOrd="2" destOrd="0" presId="urn:microsoft.com/office/officeart/2005/8/layout/orgChart1"/>
    <dgm:cxn modelId="{B78C592D-46D9-4CE9-B20B-7410ABAA0784}" type="presParOf" srcId="{8C249A7E-8C6D-4D2D-95BB-E99511E8B7AC}" destId="{6B7ED3D1-A676-4247-A748-42F1960072FB}" srcOrd="3" destOrd="0" presId="urn:microsoft.com/office/officeart/2005/8/layout/orgChart1"/>
    <dgm:cxn modelId="{28BA3F1C-C4FC-40CF-AF58-BD7FF282A5D2}" type="presParOf" srcId="{6B7ED3D1-A676-4247-A748-42F1960072FB}" destId="{AE1F045A-8A82-4C1B-B765-D9180D82C840}" srcOrd="0" destOrd="0" presId="urn:microsoft.com/office/officeart/2005/8/layout/orgChart1"/>
    <dgm:cxn modelId="{3EC49349-ECAF-4095-A00D-A99B1E72C6E4}" type="presParOf" srcId="{AE1F045A-8A82-4C1B-B765-D9180D82C840}" destId="{EDBC6CDB-2939-45A7-AADA-B48A8DDE1030}" srcOrd="0" destOrd="0" presId="urn:microsoft.com/office/officeart/2005/8/layout/orgChart1"/>
    <dgm:cxn modelId="{E1E8797B-67D9-4014-BE3F-477F9F20BAA4}" type="presParOf" srcId="{AE1F045A-8A82-4C1B-B765-D9180D82C840}" destId="{2EAEC946-32FD-4F1B-8276-2712DAFA2579}" srcOrd="1" destOrd="0" presId="urn:microsoft.com/office/officeart/2005/8/layout/orgChart1"/>
    <dgm:cxn modelId="{094F7C67-045C-4C4D-8441-8B50BAF30EFF}" type="presParOf" srcId="{6B7ED3D1-A676-4247-A748-42F1960072FB}" destId="{70519208-4EC7-4F7D-9577-B7B3569C6CE7}" srcOrd="1" destOrd="0" presId="urn:microsoft.com/office/officeart/2005/8/layout/orgChart1"/>
    <dgm:cxn modelId="{A9EF5EE7-9BA9-4A39-B988-1182D33CAC42}" type="presParOf" srcId="{70519208-4EC7-4F7D-9577-B7B3569C6CE7}" destId="{7E90716E-BB45-42BB-91EB-0805246CD2A1}" srcOrd="0" destOrd="0" presId="urn:microsoft.com/office/officeart/2005/8/layout/orgChart1"/>
    <dgm:cxn modelId="{B32BD97B-F816-4D86-982D-0489E9093E8C}" type="presParOf" srcId="{70519208-4EC7-4F7D-9577-B7B3569C6CE7}" destId="{0112D6AB-FA81-4701-96B4-E63560516A19}" srcOrd="1" destOrd="0" presId="urn:microsoft.com/office/officeart/2005/8/layout/orgChart1"/>
    <dgm:cxn modelId="{2932443D-489A-477D-8546-42053F7FC991}" type="presParOf" srcId="{0112D6AB-FA81-4701-96B4-E63560516A19}" destId="{2840E2F1-04CC-4AA7-BD54-61E5DDDE0F99}" srcOrd="0" destOrd="0" presId="urn:microsoft.com/office/officeart/2005/8/layout/orgChart1"/>
    <dgm:cxn modelId="{7B282DE2-499D-4836-8DF3-BB7F1C484453}" type="presParOf" srcId="{2840E2F1-04CC-4AA7-BD54-61E5DDDE0F99}" destId="{66453836-2291-4275-A576-73970BA806E4}" srcOrd="0" destOrd="0" presId="urn:microsoft.com/office/officeart/2005/8/layout/orgChart1"/>
    <dgm:cxn modelId="{76AB4F3E-B35F-45C9-AB6D-59324BD53C5A}" type="presParOf" srcId="{2840E2F1-04CC-4AA7-BD54-61E5DDDE0F99}" destId="{EC68DCB6-9EE1-4C2D-985A-E71F44800F0F}" srcOrd="1" destOrd="0" presId="urn:microsoft.com/office/officeart/2005/8/layout/orgChart1"/>
    <dgm:cxn modelId="{376DB5B5-EC98-4D4F-B344-6C698267BD8F}" type="presParOf" srcId="{0112D6AB-FA81-4701-96B4-E63560516A19}" destId="{7BFA64EF-27D9-48B8-9348-A5016B3E27CB}" srcOrd="1" destOrd="0" presId="urn:microsoft.com/office/officeart/2005/8/layout/orgChart1"/>
    <dgm:cxn modelId="{5CD1FB15-CBD8-4DCC-8702-0F05522DA6C8}" type="presParOf" srcId="{0112D6AB-FA81-4701-96B4-E63560516A19}" destId="{6505CE26-3218-4DED-89E8-B78B1881EAC5}" srcOrd="2" destOrd="0" presId="urn:microsoft.com/office/officeart/2005/8/layout/orgChart1"/>
    <dgm:cxn modelId="{31E3C795-718C-472A-A8BF-7516CFD20718}" type="presParOf" srcId="{70519208-4EC7-4F7D-9577-B7B3569C6CE7}" destId="{E511D99B-6583-480D-9631-CCD56202EAD6}" srcOrd="2" destOrd="0" presId="urn:microsoft.com/office/officeart/2005/8/layout/orgChart1"/>
    <dgm:cxn modelId="{B681EEE9-4AB6-4CDF-B8FD-E955521D6D68}" type="presParOf" srcId="{70519208-4EC7-4F7D-9577-B7B3569C6CE7}" destId="{B1C6AE4A-F0BA-4289-B95C-1BA40377AE3D}" srcOrd="3" destOrd="0" presId="urn:microsoft.com/office/officeart/2005/8/layout/orgChart1"/>
    <dgm:cxn modelId="{0E4A43FF-11E3-44C8-A8BF-D03A488E14DF}" type="presParOf" srcId="{B1C6AE4A-F0BA-4289-B95C-1BA40377AE3D}" destId="{E108474F-DA16-414C-AABC-52FD9F4C9D68}" srcOrd="0" destOrd="0" presId="urn:microsoft.com/office/officeart/2005/8/layout/orgChart1"/>
    <dgm:cxn modelId="{4631026D-FF28-4A65-8256-0F3A8A003707}" type="presParOf" srcId="{E108474F-DA16-414C-AABC-52FD9F4C9D68}" destId="{050A0A7B-6714-49FD-B3BE-3B1F986CFB61}" srcOrd="0" destOrd="0" presId="urn:microsoft.com/office/officeart/2005/8/layout/orgChart1"/>
    <dgm:cxn modelId="{5CEFC7B4-1529-4D97-94DB-4735B712D5E7}" type="presParOf" srcId="{E108474F-DA16-414C-AABC-52FD9F4C9D68}" destId="{0B51B7CD-BE7A-4864-8B85-3FF3BFE6FA56}" srcOrd="1" destOrd="0" presId="urn:microsoft.com/office/officeart/2005/8/layout/orgChart1"/>
    <dgm:cxn modelId="{D28139A5-6C8B-448C-973B-8387FAB597FD}" type="presParOf" srcId="{B1C6AE4A-F0BA-4289-B95C-1BA40377AE3D}" destId="{C2AD3EA3-9014-46AA-BAE8-C5C7AD54009D}" srcOrd="1" destOrd="0" presId="urn:microsoft.com/office/officeart/2005/8/layout/orgChart1"/>
    <dgm:cxn modelId="{51B22E56-E602-41D4-85E3-EEF5E9B503AA}" type="presParOf" srcId="{B1C6AE4A-F0BA-4289-B95C-1BA40377AE3D}" destId="{C1C35779-5870-4C7A-80E0-C3ED95FE43D6}" srcOrd="2" destOrd="0" presId="urn:microsoft.com/office/officeart/2005/8/layout/orgChart1"/>
    <dgm:cxn modelId="{4C0ACF42-CFDA-47E6-94ED-5A7D4AE1ECDE}" type="presParOf" srcId="{6B7ED3D1-A676-4247-A748-42F1960072FB}" destId="{20C9E391-D2F8-4A50-8CFE-130A0B5D4F45}" srcOrd="2" destOrd="0" presId="urn:microsoft.com/office/officeart/2005/8/layout/orgChart1"/>
    <dgm:cxn modelId="{649E1456-5437-4E9B-BD78-E80356D4E7B2}" type="presParOf" srcId="{8C249A7E-8C6D-4D2D-95BB-E99511E8B7AC}" destId="{82951BFA-D525-4177-8C47-5A089AFA2577}" srcOrd="4" destOrd="0" presId="urn:microsoft.com/office/officeart/2005/8/layout/orgChart1"/>
    <dgm:cxn modelId="{B8EA62F8-D16E-416E-AC1A-CD87A83EA346}" type="presParOf" srcId="{8C249A7E-8C6D-4D2D-95BB-E99511E8B7AC}" destId="{E9F56B08-3943-49FA-ACE5-ECD1DFAD2C12}" srcOrd="5" destOrd="0" presId="urn:microsoft.com/office/officeart/2005/8/layout/orgChart1"/>
    <dgm:cxn modelId="{94F3D562-147F-4FB3-BAD5-0910BE32778D}" type="presParOf" srcId="{E9F56B08-3943-49FA-ACE5-ECD1DFAD2C12}" destId="{3D842541-99AC-49EE-A69D-5643EC8CB117}" srcOrd="0" destOrd="0" presId="urn:microsoft.com/office/officeart/2005/8/layout/orgChart1"/>
    <dgm:cxn modelId="{76BB2949-F66C-41EB-82CA-E9DB35710C0C}" type="presParOf" srcId="{3D842541-99AC-49EE-A69D-5643EC8CB117}" destId="{2067BF6A-F383-473F-81D0-B6262E22FB77}" srcOrd="0" destOrd="0" presId="urn:microsoft.com/office/officeart/2005/8/layout/orgChart1"/>
    <dgm:cxn modelId="{81A563B8-9A25-4919-A4C7-FF3A12441C76}" type="presParOf" srcId="{3D842541-99AC-49EE-A69D-5643EC8CB117}" destId="{A62C5AC2-2281-402E-A767-9628FFB50AEA}" srcOrd="1" destOrd="0" presId="urn:microsoft.com/office/officeart/2005/8/layout/orgChart1"/>
    <dgm:cxn modelId="{B89FC927-9B15-44BF-B7E0-80E86E882C29}" type="presParOf" srcId="{E9F56B08-3943-49FA-ACE5-ECD1DFAD2C12}" destId="{51909ED5-E0F1-4BBF-A102-1AA78F6EFF6F}" srcOrd="1" destOrd="0" presId="urn:microsoft.com/office/officeart/2005/8/layout/orgChart1"/>
    <dgm:cxn modelId="{390C31A1-73FC-4F80-B63E-AD7E801970D6}" type="presParOf" srcId="{E9F56B08-3943-49FA-ACE5-ECD1DFAD2C12}" destId="{EA525DE1-58BC-4F96-A51C-5E10718AC24D}" srcOrd="2" destOrd="0" presId="urn:microsoft.com/office/officeart/2005/8/layout/orgChart1"/>
    <dgm:cxn modelId="{C7602A1E-A97A-4010-B7C6-48F69834A09C}" type="presParOf" srcId="{8C249A7E-8C6D-4D2D-95BB-E99511E8B7AC}" destId="{267E9214-4A7D-40E4-B1BF-9DE9319ECDC0}" srcOrd="6" destOrd="0" presId="urn:microsoft.com/office/officeart/2005/8/layout/orgChart1"/>
    <dgm:cxn modelId="{4DEE91DF-DB14-48C0-A2C4-F5E73243F715}" type="presParOf" srcId="{8C249A7E-8C6D-4D2D-95BB-E99511E8B7AC}" destId="{136C8CBF-A252-4F67-9A0F-4C8029F18086}" srcOrd="7" destOrd="0" presId="urn:microsoft.com/office/officeart/2005/8/layout/orgChart1"/>
    <dgm:cxn modelId="{DD539726-3E98-4A47-A3E8-F3CD964B2C77}" type="presParOf" srcId="{136C8CBF-A252-4F67-9A0F-4C8029F18086}" destId="{07D9A3B5-001B-4923-9D8D-C0EEAB811131}" srcOrd="0" destOrd="0" presId="urn:microsoft.com/office/officeart/2005/8/layout/orgChart1"/>
    <dgm:cxn modelId="{2D1A58C6-4ECD-44F5-9A45-7993ECD3A13B}" type="presParOf" srcId="{07D9A3B5-001B-4923-9D8D-C0EEAB811131}" destId="{10509F37-42B2-4704-9891-FA37C2254851}" srcOrd="0" destOrd="0" presId="urn:microsoft.com/office/officeart/2005/8/layout/orgChart1"/>
    <dgm:cxn modelId="{E5A75638-996D-49B5-8250-5591B2198702}" type="presParOf" srcId="{07D9A3B5-001B-4923-9D8D-C0EEAB811131}" destId="{96B560DD-0A30-437E-A854-4EF9E5F77D95}" srcOrd="1" destOrd="0" presId="urn:microsoft.com/office/officeart/2005/8/layout/orgChart1"/>
    <dgm:cxn modelId="{FF41B10D-1B76-4956-B856-9EC481AD23F8}" type="presParOf" srcId="{136C8CBF-A252-4F67-9A0F-4C8029F18086}" destId="{A1B6A83F-9C8F-408E-915B-E24DFA318855}" srcOrd="1" destOrd="0" presId="urn:microsoft.com/office/officeart/2005/8/layout/orgChart1"/>
    <dgm:cxn modelId="{4F39899C-59E9-4F78-96C7-A5F97CF01FDC}" type="presParOf" srcId="{136C8CBF-A252-4F67-9A0F-4C8029F18086}" destId="{A9A39D0D-7DBC-437F-BFAB-05F990C9D1F5}" srcOrd="2" destOrd="0" presId="urn:microsoft.com/office/officeart/2005/8/layout/orgChart1"/>
    <dgm:cxn modelId="{609F60F1-C1B7-4A2E-B7BA-E08AFFAC4769}"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7E9214-4A7D-40E4-B1BF-9DE9319ECDC0}">
      <dsp:nvSpPr>
        <dsp:cNvPr id="0" name=""/>
        <dsp:cNvSpPr/>
      </dsp:nvSpPr>
      <dsp:spPr>
        <a:xfrm>
          <a:off x="4524307" y="714411"/>
          <a:ext cx="2586178" cy="299227"/>
        </a:xfrm>
        <a:custGeom>
          <a:avLst/>
          <a:gdLst/>
          <a:ahLst/>
          <a:cxnLst/>
          <a:rect l="0" t="0" r="0" b="0"/>
          <a:pathLst>
            <a:path>
              <a:moveTo>
                <a:pt x="0" y="0"/>
              </a:moveTo>
              <a:lnTo>
                <a:pt x="0" y="149613"/>
              </a:lnTo>
              <a:lnTo>
                <a:pt x="2586178" y="149613"/>
              </a:lnTo>
              <a:lnTo>
                <a:pt x="2586178"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4524307" y="714411"/>
          <a:ext cx="862059" cy="299227"/>
        </a:xfrm>
        <a:custGeom>
          <a:avLst/>
          <a:gdLst/>
          <a:ahLst/>
          <a:cxnLst/>
          <a:rect l="0" t="0" r="0" b="0"/>
          <a:pathLst>
            <a:path>
              <a:moveTo>
                <a:pt x="0" y="0"/>
              </a:moveTo>
              <a:lnTo>
                <a:pt x="0" y="149613"/>
              </a:lnTo>
              <a:lnTo>
                <a:pt x="862059" y="149613"/>
              </a:lnTo>
              <a:lnTo>
                <a:pt x="862059"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3092291" y="1726084"/>
          <a:ext cx="213733" cy="1667123"/>
        </a:xfrm>
        <a:custGeom>
          <a:avLst/>
          <a:gdLst/>
          <a:ahLst/>
          <a:cxnLst/>
          <a:rect l="0" t="0" r="0" b="0"/>
          <a:pathLst>
            <a:path>
              <a:moveTo>
                <a:pt x="0" y="0"/>
              </a:moveTo>
              <a:lnTo>
                <a:pt x="0" y="1667123"/>
              </a:lnTo>
              <a:lnTo>
                <a:pt x="213733" y="1667123"/>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3092291" y="1726084"/>
          <a:ext cx="213733" cy="655450"/>
        </a:xfrm>
        <a:custGeom>
          <a:avLst/>
          <a:gdLst/>
          <a:ahLst/>
          <a:cxnLst/>
          <a:rect l="0" t="0" r="0" b="0"/>
          <a:pathLst>
            <a:path>
              <a:moveTo>
                <a:pt x="0" y="0"/>
              </a:moveTo>
              <a:lnTo>
                <a:pt x="0" y="655450"/>
              </a:lnTo>
              <a:lnTo>
                <a:pt x="213733" y="655450"/>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3662247" y="714411"/>
          <a:ext cx="862059" cy="299227"/>
        </a:xfrm>
        <a:custGeom>
          <a:avLst/>
          <a:gdLst/>
          <a:ahLst/>
          <a:cxnLst/>
          <a:rect l="0" t="0" r="0" b="0"/>
          <a:pathLst>
            <a:path>
              <a:moveTo>
                <a:pt x="862059" y="0"/>
              </a:moveTo>
              <a:lnTo>
                <a:pt x="862059" y="149613"/>
              </a:lnTo>
              <a:lnTo>
                <a:pt x="0" y="149613"/>
              </a:lnTo>
              <a:lnTo>
                <a:pt x="0"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1368172" y="1726084"/>
          <a:ext cx="213733" cy="2678796"/>
        </a:xfrm>
        <a:custGeom>
          <a:avLst/>
          <a:gdLst/>
          <a:ahLst/>
          <a:cxnLst/>
          <a:rect l="0" t="0" r="0" b="0"/>
          <a:pathLst>
            <a:path>
              <a:moveTo>
                <a:pt x="0" y="0"/>
              </a:moveTo>
              <a:lnTo>
                <a:pt x="0" y="2678796"/>
              </a:lnTo>
              <a:lnTo>
                <a:pt x="213733" y="2678796"/>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1368172" y="1726084"/>
          <a:ext cx="213733" cy="1667123"/>
        </a:xfrm>
        <a:custGeom>
          <a:avLst/>
          <a:gdLst/>
          <a:ahLst/>
          <a:cxnLst/>
          <a:rect l="0" t="0" r="0" b="0"/>
          <a:pathLst>
            <a:path>
              <a:moveTo>
                <a:pt x="0" y="0"/>
              </a:moveTo>
              <a:lnTo>
                <a:pt x="0" y="1667123"/>
              </a:lnTo>
              <a:lnTo>
                <a:pt x="213733" y="1667123"/>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1368172" y="1726084"/>
          <a:ext cx="213733" cy="655450"/>
        </a:xfrm>
        <a:custGeom>
          <a:avLst/>
          <a:gdLst/>
          <a:ahLst/>
          <a:cxnLst/>
          <a:rect l="0" t="0" r="0" b="0"/>
          <a:pathLst>
            <a:path>
              <a:moveTo>
                <a:pt x="0" y="0"/>
              </a:moveTo>
              <a:lnTo>
                <a:pt x="0" y="655450"/>
              </a:lnTo>
              <a:lnTo>
                <a:pt x="213733" y="655450"/>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1938128" y="714411"/>
          <a:ext cx="2586178" cy="299227"/>
        </a:xfrm>
        <a:custGeom>
          <a:avLst/>
          <a:gdLst/>
          <a:ahLst/>
          <a:cxnLst/>
          <a:rect l="0" t="0" r="0" b="0"/>
          <a:pathLst>
            <a:path>
              <a:moveTo>
                <a:pt x="2586178" y="0"/>
              </a:moveTo>
              <a:lnTo>
                <a:pt x="2586178" y="149613"/>
              </a:lnTo>
              <a:lnTo>
                <a:pt x="0" y="149613"/>
              </a:lnTo>
              <a:lnTo>
                <a:pt x="0"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3811861" y="196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Innovacion SAC</a:t>
          </a:r>
        </a:p>
      </dsp:txBody>
      <dsp:txXfrm>
        <a:off x="3811861" y="1965"/>
        <a:ext cx="1424891" cy="712445"/>
      </dsp:txXfrm>
    </dsp:sp>
    <dsp:sp modelId="{B7D8644F-F3D7-433E-8BF3-1D7DD8C99872}">
      <dsp:nvSpPr>
        <dsp:cNvPr id="0" name=""/>
        <dsp:cNvSpPr/>
      </dsp:nvSpPr>
      <dsp:spPr>
        <a:xfrm>
          <a:off x="1225683"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Documentos</a:t>
          </a:r>
        </a:p>
      </dsp:txBody>
      <dsp:txXfrm>
        <a:off x="1225683" y="1013638"/>
        <a:ext cx="1424891" cy="712445"/>
      </dsp:txXfrm>
    </dsp:sp>
    <dsp:sp modelId="{F20D1467-E941-42D2-A53B-D9E216583F5D}">
      <dsp:nvSpPr>
        <dsp:cNvPr id="0" name=""/>
        <dsp:cNvSpPr/>
      </dsp:nvSpPr>
      <dsp:spPr>
        <a:xfrm>
          <a:off x="1581906"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Formatos</a:t>
          </a:r>
        </a:p>
      </dsp:txBody>
      <dsp:txXfrm>
        <a:off x="1581906" y="2025312"/>
        <a:ext cx="1424891" cy="712445"/>
      </dsp:txXfrm>
    </dsp:sp>
    <dsp:sp modelId="{C9F1CEB9-AB9A-414D-9E08-D336B4FC5EC8}">
      <dsp:nvSpPr>
        <dsp:cNvPr id="0" name=""/>
        <dsp:cNvSpPr/>
      </dsp:nvSpPr>
      <dsp:spPr>
        <a:xfrm>
          <a:off x="1581906" y="303698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Politicas</a:t>
          </a:r>
        </a:p>
      </dsp:txBody>
      <dsp:txXfrm>
        <a:off x="1581906" y="3036985"/>
        <a:ext cx="1424891" cy="712445"/>
      </dsp:txXfrm>
    </dsp:sp>
    <dsp:sp modelId="{5B859EF7-8F73-49F3-8661-59FF23D9A644}">
      <dsp:nvSpPr>
        <dsp:cNvPr id="0" name=""/>
        <dsp:cNvSpPr/>
      </dsp:nvSpPr>
      <dsp:spPr>
        <a:xfrm>
          <a:off x="1581906" y="404865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Solicitudes de Cambio</a:t>
          </a:r>
        </a:p>
      </dsp:txBody>
      <dsp:txXfrm>
        <a:off x="1581906" y="4048658"/>
        <a:ext cx="1424891" cy="712445"/>
      </dsp:txXfrm>
    </dsp:sp>
    <dsp:sp modelId="{EDBC6CDB-2939-45A7-AADA-B48A8DDE1030}">
      <dsp:nvSpPr>
        <dsp:cNvPr id="0" name=""/>
        <dsp:cNvSpPr/>
      </dsp:nvSpPr>
      <dsp:spPr>
        <a:xfrm>
          <a:off x="2949802"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s de Produccion</a:t>
          </a:r>
        </a:p>
      </dsp:txBody>
      <dsp:txXfrm>
        <a:off x="2949802" y="1013638"/>
        <a:ext cx="1424891" cy="712445"/>
      </dsp:txXfrm>
    </dsp:sp>
    <dsp:sp modelId="{66453836-2291-4275-A576-73970BA806E4}">
      <dsp:nvSpPr>
        <dsp:cNvPr id="0" name=""/>
        <dsp:cNvSpPr/>
      </dsp:nvSpPr>
      <dsp:spPr>
        <a:xfrm>
          <a:off x="3306025"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dirty="0" smtClean="0"/>
            <a:t>Librería </a:t>
          </a:r>
          <a:r>
            <a:rPr lang="es-PE" sz="1700" kern="1200" dirty="0"/>
            <a:t>de Soporte</a:t>
          </a:r>
        </a:p>
      </dsp:txBody>
      <dsp:txXfrm>
        <a:off x="3306025" y="2025312"/>
        <a:ext cx="1424891" cy="712445"/>
      </dsp:txXfrm>
    </dsp:sp>
    <dsp:sp modelId="{050A0A7B-6714-49FD-B3BE-3B1F986CFB61}">
      <dsp:nvSpPr>
        <dsp:cNvPr id="0" name=""/>
        <dsp:cNvSpPr/>
      </dsp:nvSpPr>
      <dsp:spPr>
        <a:xfrm>
          <a:off x="3306025" y="303698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dirty="0" smtClean="0"/>
            <a:t>Librería </a:t>
          </a:r>
          <a:r>
            <a:rPr lang="es-PE" sz="1700" kern="1200" dirty="0"/>
            <a:t>de Trabajo</a:t>
          </a:r>
        </a:p>
      </dsp:txBody>
      <dsp:txXfrm>
        <a:off x="3306025" y="3036985"/>
        <a:ext cx="1424891" cy="712445"/>
      </dsp:txXfrm>
    </dsp:sp>
    <dsp:sp modelId="{2067BF6A-F383-473F-81D0-B6262E22FB77}">
      <dsp:nvSpPr>
        <dsp:cNvPr id="0" name=""/>
        <dsp:cNvSpPr/>
      </dsp:nvSpPr>
      <dsp:spPr>
        <a:xfrm>
          <a:off x="4673921"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 Principal</a:t>
          </a:r>
        </a:p>
      </dsp:txBody>
      <dsp:txXfrm>
        <a:off x="4673921" y="1013638"/>
        <a:ext cx="1424891" cy="712445"/>
      </dsp:txXfrm>
    </dsp:sp>
    <dsp:sp modelId="{10509F37-42B2-4704-9891-FA37C2254851}">
      <dsp:nvSpPr>
        <dsp:cNvPr id="0" name=""/>
        <dsp:cNvSpPr/>
      </dsp:nvSpPr>
      <dsp:spPr>
        <a:xfrm>
          <a:off x="6398040"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Repositorio de Software</a:t>
          </a:r>
        </a:p>
      </dsp:txBody>
      <dsp:txXfrm>
        <a:off x="6398040" y="1013638"/>
        <a:ext cx="1424891" cy="71244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07B362-FE0A-440E-9179-0F6DF2A7ECE8}">
      <dsp:nvSpPr>
        <dsp:cNvPr id="0" name=""/>
        <dsp:cNvSpPr/>
      </dsp:nvSpPr>
      <dsp:spPr>
        <a:xfrm>
          <a:off x="1960382" y="1600200"/>
          <a:ext cx="349814" cy="1333135"/>
        </a:xfrm>
        <a:custGeom>
          <a:avLst/>
          <a:gdLst/>
          <a:ahLst/>
          <a:cxnLst/>
          <a:rect l="0" t="0" r="0" b="0"/>
          <a:pathLst>
            <a:path>
              <a:moveTo>
                <a:pt x="0" y="0"/>
              </a:moveTo>
              <a:lnTo>
                <a:pt x="174907" y="0"/>
              </a:lnTo>
              <a:lnTo>
                <a:pt x="174907" y="1333135"/>
              </a:lnTo>
              <a:lnTo>
                <a:pt x="349814" y="1333135"/>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2232311"/>
        <a:ext cx="68913" cy="68913"/>
      </dsp:txXfrm>
    </dsp:sp>
    <dsp:sp modelId="{EC02AF27-AAB6-4B29-90BB-4847B80B076F}">
      <dsp:nvSpPr>
        <dsp:cNvPr id="0" name=""/>
        <dsp:cNvSpPr/>
      </dsp:nvSpPr>
      <dsp:spPr>
        <a:xfrm>
          <a:off x="1960382" y="1600200"/>
          <a:ext cx="349814" cy="666567"/>
        </a:xfrm>
        <a:custGeom>
          <a:avLst/>
          <a:gdLst/>
          <a:ahLst/>
          <a:cxnLst/>
          <a:rect l="0" t="0" r="0" b="0"/>
          <a:pathLst>
            <a:path>
              <a:moveTo>
                <a:pt x="0" y="0"/>
              </a:moveTo>
              <a:lnTo>
                <a:pt x="174907" y="0"/>
              </a:lnTo>
              <a:lnTo>
                <a:pt x="174907" y="666567"/>
              </a:lnTo>
              <a:lnTo>
                <a:pt x="349814" y="66656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914664"/>
        <a:ext cx="37639" cy="37639"/>
      </dsp:txXfrm>
    </dsp:sp>
    <dsp:sp modelId="{020E2D49-8B86-4B41-A541-4CA1AECB3CAF}">
      <dsp:nvSpPr>
        <dsp:cNvPr id="0" name=""/>
        <dsp:cNvSpPr/>
      </dsp:nvSpPr>
      <dsp:spPr>
        <a:xfrm>
          <a:off x="1960382" y="1554480"/>
          <a:ext cx="349814" cy="91440"/>
        </a:xfrm>
        <a:custGeom>
          <a:avLst/>
          <a:gdLst/>
          <a:ahLst/>
          <a:cxnLst/>
          <a:rect l="0" t="0" r="0" b="0"/>
          <a:pathLst>
            <a:path>
              <a:moveTo>
                <a:pt x="0" y="45720"/>
              </a:moveTo>
              <a:lnTo>
                <a:pt x="349814" y="4572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26544" y="1591454"/>
        <a:ext cx="17490" cy="17490"/>
      </dsp:txXfrm>
    </dsp:sp>
    <dsp:sp modelId="{7D2A013C-620A-4826-BD3C-C7B2892AD5E3}">
      <dsp:nvSpPr>
        <dsp:cNvPr id="0" name=""/>
        <dsp:cNvSpPr/>
      </dsp:nvSpPr>
      <dsp:spPr>
        <a:xfrm>
          <a:off x="1960382" y="933632"/>
          <a:ext cx="349814" cy="666567"/>
        </a:xfrm>
        <a:custGeom>
          <a:avLst/>
          <a:gdLst/>
          <a:ahLst/>
          <a:cxnLst/>
          <a:rect l="0" t="0" r="0" b="0"/>
          <a:pathLst>
            <a:path>
              <a:moveTo>
                <a:pt x="0" y="666567"/>
              </a:moveTo>
              <a:lnTo>
                <a:pt x="174907" y="666567"/>
              </a:lnTo>
              <a:lnTo>
                <a:pt x="174907" y="0"/>
              </a:lnTo>
              <a:lnTo>
                <a:pt x="349814"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248096"/>
        <a:ext cx="37639" cy="37639"/>
      </dsp:txXfrm>
    </dsp:sp>
    <dsp:sp modelId="{469BDA42-3F5E-436E-8685-C7356C938F54}">
      <dsp:nvSpPr>
        <dsp:cNvPr id="0" name=""/>
        <dsp:cNvSpPr/>
      </dsp:nvSpPr>
      <dsp:spPr>
        <a:xfrm>
          <a:off x="1960382" y="267064"/>
          <a:ext cx="349814" cy="1333135"/>
        </a:xfrm>
        <a:custGeom>
          <a:avLst/>
          <a:gdLst/>
          <a:ahLst/>
          <a:cxnLst/>
          <a:rect l="0" t="0" r="0" b="0"/>
          <a:pathLst>
            <a:path>
              <a:moveTo>
                <a:pt x="0" y="1333135"/>
              </a:moveTo>
              <a:lnTo>
                <a:pt x="174907" y="1333135"/>
              </a:lnTo>
              <a:lnTo>
                <a:pt x="174907" y="0"/>
              </a:lnTo>
              <a:lnTo>
                <a:pt x="349814"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899175"/>
        <a:ext cx="68913" cy="68913"/>
      </dsp:txXfrm>
    </dsp:sp>
    <dsp:sp modelId="{C74808DC-1443-481D-AEE0-613F4397B3A7}">
      <dsp:nvSpPr>
        <dsp:cNvPr id="0" name=""/>
        <dsp:cNvSpPr/>
      </dsp:nvSpPr>
      <dsp:spPr>
        <a:xfrm rot="16200000">
          <a:off x="290455" y="1333572"/>
          <a:ext cx="2806600" cy="533254"/>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PE" sz="2000" kern="1200"/>
            <a:t>Paquete de liberación</a:t>
          </a:r>
        </a:p>
      </dsp:txBody>
      <dsp:txXfrm>
        <a:off x="290455" y="1333572"/>
        <a:ext cx="2806600" cy="533254"/>
      </dsp:txXfrm>
    </dsp:sp>
    <dsp:sp modelId="{99A69C11-DB4E-4395-A388-CAB10C6D4A5B}">
      <dsp:nvSpPr>
        <dsp:cNvPr id="0" name=""/>
        <dsp:cNvSpPr/>
      </dsp:nvSpPr>
      <dsp:spPr>
        <a:xfrm>
          <a:off x="2310197" y="437"/>
          <a:ext cx="1749073" cy="533254"/>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Fecha_Proy_Mod_Liberacion#01.xlsx</a:t>
          </a:r>
        </a:p>
      </dsp:txBody>
      <dsp:txXfrm>
        <a:off x="2310197" y="437"/>
        <a:ext cx="1749073" cy="533254"/>
      </dsp:txXfrm>
    </dsp:sp>
    <dsp:sp modelId="{233307A5-8862-40AA-83C4-04E109A12CBE}">
      <dsp:nvSpPr>
        <dsp:cNvPr id="0" name=""/>
        <dsp:cNvSpPr/>
      </dsp:nvSpPr>
      <dsp:spPr>
        <a:xfrm>
          <a:off x="2310197" y="667005"/>
          <a:ext cx="1749073" cy="533254"/>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Documentos</a:t>
          </a:r>
        </a:p>
      </dsp:txBody>
      <dsp:txXfrm>
        <a:off x="2310197" y="667005"/>
        <a:ext cx="1749073" cy="533254"/>
      </dsp:txXfrm>
    </dsp:sp>
    <dsp:sp modelId="{FCCB85A5-B69C-4638-8678-47FDEF8E234C}">
      <dsp:nvSpPr>
        <dsp:cNvPr id="0" name=""/>
        <dsp:cNvSpPr/>
      </dsp:nvSpPr>
      <dsp:spPr>
        <a:xfrm>
          <a:off x="2310197" y="1333572"/>
          <a:ext cx="1749073" cy="533254"/>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jecutables</a:t>
          </a:r>
        </a:p>
      </dsp:txBody>
      <dsp:txXfrm>
        <a:off x="2310197" y="1333572"/>
        <a:ext cx="1749073" cy="533254"/>
      </dsp:txXfrm>
    </dsp:sp>
    <dsp:sp modelId="{DBDBC3B7-82D9-4468-BF22-C47B31EFDC05}">
      <dsp:nvSpPr>
        <dsp:cNvPr id="0" name=""/>
        <dsp:cNvSpPr/>
      </dsp:nvSpPr>
      <dsp:spPr>
        <a:xfrm>
          <a:off x="2310197" y="2000140"/>
          <a:ext cx="1749073" cy="533254"/>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Imagenes</a:t>
          </a:r>
        </a:p>
      </dsp:txBody>
      <dsp:txXfrm>
        <a:off x="2310197" y="2000140"/>
        <a:ext cx="1749073" cy="533254"/>
      </dsp:txXfrm>
    </dsp:sp>
    <dsp:sp modelId="{58B8C293-7664-4B30-A564-BC0B7E93BC4C}">
      <dsp:nvSpPr>
        <dsp:cNvPr id="0" name=""/>
        <dsp:cNvSpPr/>
      </dsp:nvSpPr>
      <dsp:spPr>
        <a:xfrm>
          <a:off x="2310197" y="2666708"/>
          <a:ext cx="1749073" cy="533254"/>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cripts</a:t>
          </a:r>
        </a:p>
      </dsp:txBody>
      <dsp:txXfrm>
        <a:off x="2310197" y="2666708"/>
        <a:ext cx="1749073" cy="53325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FF659A-DC08-4036-A22A-4DA73EDB3BB8}">
      <dsp:nvSpPr>
        <dsp:cNvPr id="0" name=""/>
        <dsp:cNvSpPr/>
      </dsp:nvSpPr>
      <dsp:spPr>
        <a:xfrm>
          <a:off x="4337869" y="1517308"/>
          <a:ext cx="118416" cy="923645"/>
        </a:xfrm>
        <a:custGeom>
          <a:avLst/>
          <a:gdLst/>
          <a:ahLst/>
          <a:cxnLst/>
          <a:rect l="0" t="0" r="0" b="0"/>
          <a:pathLst>
            <a:path>
              <a:moveTo>
                <a:pt x="0" y="0"/>
              </a:moveTo>
              <a:lnTo>
                <a:pt x="0" y="923645"/>
              </a:lnTo>
              <a:lnTo>
                <a:pt x="118416" y="923645"/>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DCA159-90A4-4F3F-A70B-FA72478E2292}">
      <dsp:nvSpPr>
        <dsp:cNvPr id="0" name=""/>
        <dsp:cNvSpPr/>
      </dsp:nvSpPr>
      <dsp:spPr>
        <a:xfrm>
          <a:off x="4337869" y="1517308"/>
          <a:ext cx="118416" cy="363142"/>
        </a:xfrm>
        <a:custGeom>
          <a:avLst/>
          <a:gdLst/>
          <a:ahLst/>
          <a:cxnLst/>
          <a:rect l="0" t="0" r="0" b="0"/>
          <a:pathLst>
            <a:path>
              <a:moveTo>
                <a:pt x="0" y="0"/>
              </a:moveTo>
              <a:lnTo>
                <a:pt x="0" y="363142"/>
              </a:lnTo>
              <a:lnTo>
                <a:pt x="118416" y="36314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11F857-F3FD-42C1-956A-22651614D4F1}">
      <dsp:nvSpPr>
        <dsp:cNvPr id="0" name=""/>
        <dsp:cNvSpPr/>
      </dsp:nvSpPr>
      <dsp:spPr>
        <a:xfrm>
          <a:off x="4176033" y="956806"/>
          <a:ext cx="477611" cy="165782"/>
        </a:xfrm>
        <a:custGeom>
          <a:avLst/>
          <a:gdLst/>
          <a:ahLst/>
          <a:cxnLst/>
          <a:rect l="0" t="0" r="0" b="0"/>
          <a:pathLst>
            <a:path>
              <a:moveTo>
                <a:pt x="0" y="0"/>
              </a:moveTo>
              <a:lnTo>
                <a:pt x="0" y="82891"/>
              </a:lnTo>
              <a:lnTo>
                <a:pt x="477611" y="82891"/>
              </a:lnTo>
              <a:lnTo>
                <a:pt x="477611" y="16578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5F60F3-51DA-48E7-B10A-830E21ED3B4B}">
      <dsp:nvSpPr>
        <dsp:cNvPr id="0" name=""/>
        <dsp:cNvSpPr/>
      </dsp:nvSpPr>
      <dsp:spPr>
        <a:xfrm>
          <a:off x="3382646" y="1517308"/>
          <a:ext cx="118416" cy="1484147"/>
        </a:xfrm>
        <a:custGeom>
          <a:avLst/>
          <a:gdLst/>
          <a:ahLst/>
          <a:cxnLst/>
          <a:rect l="0" t="0" r="0" b="0"/>
          <a:pathLst>
            <a:path>
              <a:moveTo>
                <a:pt x="0" y="0"/>
              </a:moveTo>
              <a:lnTo>
                <a:pt x="0" y="1484147"/>
              </a:lnTo>
              <a:lnTo>
                <a:pt x="118416" y="1484147"/>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E468BA-EAA7-4CE2-9B21-C77026E2169A}">
      <dsp:nvSpPr>
        <dsp:cNvPr id="0" name=""/>
        <dsp:cNvSpPr/>
      </dsp:nvSpPr>
      <dsp:spPr>
        <a:xfrm>
          <a:off x="3382646" y="1517308"/>
          <a:ext cx="118416" cy="923645"/>
        </a:xfrm>
        <a:custGeom>
          <a:avLst/>
          <a:gdLst/>
          <a:ahLst/>
          <a:cxnLst/>
          <a:rect l="0" t="0" r="0" b="0"/>
          <a:pathLst>
            <a:path>
              <a:moveTo>
                <a:pt x="0" y="0"/>
              </a:moveTo>
              <a:lnTo>
                <a:pt x="0" y="923645"/>
              </a:lnTo>
              <a:lnTo>
                <a:pt x="118416" y="923645"/>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F66ADA-6DA3-45C7-8BB5-83B5AA4567D1}">
      <dsp:nvSpPr>
        <dsp:cNvPr id="0" name=""/>
        <dsp:cNvSpPr/>
      </dsp:nvSpPr>
      <dsp:spPr>
        <a:xfrm>
          <a:off x="3382646" y="1517308"/>
          <a:ext cx="118416" cy="363142"/>
        </a:xfrm>
        <a:custGeom>
          <a:avLst/>
          <a:gdLst/>
          <a:ahLst/>
          <a:cxnLst/>
          <a:rect l="0" t="0" r="0" b="0"/>
          <a:pathLst>
            <a:path>
              <a:moveTo>
                <a:pt x="0" y="0"/>
              </a:moveTo>
              <a:lnTo>
                <a:pt x="0" y="363142"/>
              </a:lnTo>
              <a:lnTo>
                <a:pt x="118416" y="36314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AE1F37-95BE-4BE6-8A7D-0F7BBA7BD27A}">
      <dsp:nvSpPr>
        <dsp:cNvPr id="0" name=""/>
        <dsp:cNvSpPr/>
      </dsp:nvSpPr>
      <dsp:spPr>
        <a:xfrm>
          <a:off x="3698422" y="956806"/>
          <a:ext cx="477611" cy="165782"/>
        </a:xfrm>
        <a:custGeom>
          <a:avLst/>
          <a:gdLst/>
          <a:ahLst/>
          <a:cxnLst/>
          <a:rect l="0" t="0" r="0" b="0"/>
          <a:pathLst>
            <a:path>
              <a:moveTo>
                <a:pt x="477611" y="0"/>
              </a:moveTo>
              <a:lnTo>
                <a:pt x="477611" y="82891"/>
              </a:lnTo>
              <a:lnTo>
                <a:pt x="0" y="82891"/>
              </a:lnTo>
              <a:lnTo>
                <a:pt x="0" y="16578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405714" y="396303"/>
          <a:ext cx="1770319" cy="165782"/>
        </a:xfrm>
        <a:custGeom>
          <a:avLst/>
          <a:gdLst/>
          <a:ahLst/>
          <a:cxnLst/>
          <a:rect l="0" t="0" r="0" b="0"/>
          <a:pathLst>
            <a:path>
              <a:moveTo>
                <a:pt x="0" y="0"/>
              </a:moveTo>
              <a:lnTo>
                <a:pt x="0" y="82891"/>
              </a:lnTo>
              <a:lnTo>
                <a:pt x="1770319" y="82891"/>
              </a:lnTo>
              <a:lnTo>
                <a:pt x="1770319" y="165782"/>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405714" y="396303"/>
          <a:ext cx="815096" cy="165782"/>
        </a:xfrm>
        <a:custGeom>
          <a:avLst/>
          <a:gdLst/>
          <a:ahLst/>
          <a:cxnLst/>
          <a:rect l="0" t="0" r="0" b="0"/>
          <a:pathLst>
            <a:path>
              <a:moveTo>
                <a:pt x="0" y="0"/>
              </a:moveTo>
              <a:lnTo>
                <a:pt x="0" y="82891"/>
              </a:lnTo>
              <a:lnTo>
                <a:pt x="815096" y="82891"/>
              </a:lnTo>
              <a:lnTo>
                <a:pt x="815096" y="165782"/>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427423" y="1517308"/>
          <a:ext cx="118416" cy="363142"/>
        </a:xfrm>
        <a:custGeom>
          <a:avLst/>
          <a:gdLst/>
          <a:ahLst/>
          <a:cxnLst/>
          <a:rect l="0" t="0" r="0" b="0"/>
          <a:pathLst>
            <a:path>
              <a:moveTo>
                <a:pt x="0" y="0"/>
              </a:moveTo>
              <a:lnTo>
                <a:pt x="0" y="363142"/>
              </a:lnTo>
              <a:lnTo>
                <a:pt x="118416" y="36314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265588" y="956806"/>
          <a:ext cx="477611" cy="165782"/>
        </a:xfrm>
        <a:custGeom>
          <a:avLst/>
          <a:gdLst/>
          <a:ahLst/>
          <a:cxnLst/>
          <a:rect l="0" t="0" r="0" b="0"/>
          <a:pathLst>
            <a:path>
              <a:moveTo>
                <a:pt x="0" y="0"/>
              </a:moveTo>
              <a:lnTo>
                <a:pt x="0" y="82891"/>
              </a:lnTo>
              <a:lnTo>
                <a:pt x="477611" y="82891"/>
              </a:lnTo>
              <a:lnTo>
                <a:pt x="477611" y="16578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787977" y="956806"/>
          <a:ext cx="477611" cy="165782"/>
        </a:xfrm>
        <a:custGeom>
          <a:avLst/>
          <a:gdLst/>
          <a:ahLst/>
          <a:cxnLst/>
          <a:rect l="0" t="0" r="0" b="0"/>
          <a:pathLst>
            <a:path>
              <a:moveTo>
                <a:pt x="477611" y="0"/>
              </a:moveTo>
              <a:lnTo>
                <a:pt x="477611" y="82891"/>
              </a:lnTo>
              <a:lnTo>
                <a:pt x="0" y="82891"/>
              </a:lnTo>
              <a:lnTo>
                <a:pt x="0" y="16578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265588" y="396303"/>
          <a:ext cx="140125" cy="165782"/>
        </a:xfrm>
        <a:custGeom>
          <a:avLst/>
          <a:gdLst/>
          <a:ahLst/>
          <a:cxnLst/>
          <a:rect l="0" t="0" r="0" b="0"/>
          <a:pathLst>
            <a:path>
              <a:moveTo>
                <a:pt x="140125" y="0"/>
              </a:moveTo>
              <a:lnTo>
                <a:pt x="140125" y="82891"/>
              </a:lnTo>
              <a:lnTo>
                <a:pt x="0" y="82891"/>
              </a:lnTo>
              <a:lnTo>
                <a:pt x="0" y="165782"/>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319618" y="956806"/>
          <a:ext cx="118416" cy="1484147"/>
        </a:xfrm>
        <a:custGeom>
          <a:avLst/>
          <a:gdLst/>
          <a:ahLst/>
          <a:cxnLst/>
          <a:rect l="0" t="0" r="0" b="0"/>
          <a:pathLst>
            <a:path>
              <a:moveTo>
                <a:pt x="0" y="0"/>
              </a:moveTo>
              <a:lnTo>
                <a:pt x="0" y="1484147"/>
              </a:lnTo>
              <a:lnTo>
                <a:pt x="118416" y="1484147"/>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319618" y="956806"/>
          <a:ext cx="118416" cy="923645"/>
        </a:xfrm>
        <a:custGeom>
          <a:avLst/>
          <a:gdLst/>
          <a:ahLst/>
          <a:cxnLst/>
          <a:rect l="0" t="0" r="0" b="0"/>
          <a:pathLst>
            <a:path>
              <a:moveTo>
                <a:pt x="0" y="0"/>
              </a:moveTo>
              <a:lnTo>
                <a:pt x="0" y="923645"/>
              </a:lnTo>
              <a:lnTo>
                <a:pt x="118416" y="923645"/>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319618" y="956806"/>
          <a:ext cx="118416" cy="363142"/>
        </a:xfrm>
        <a:custGeom>
          <a:avLst/>
          <a:gdLst/>
          <a:ahLst/>
          <a:cxnLst/>
          <a:rect l="0" t="0" r="0" b="0"/>
          <a:pathLst>
            <a:path>
              <a:moveTo>
                <a:pt x="0" y="0"/>
              </a:moveTo>
              <a:lnTo>
                <a:pt x="0" y="363142"/>
              </a:lnTo>
              <a:lnTo>
                <a:pt x="118416" y="363142"/>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635394" y="396303"/>
          <a:ext cx="1770319" cy="165782"/>
        </a:xfrm>
        <a:custGeom>
          <a:avLst/>
          <a:gdLst/>
          <a:ahLst/>
          <a:cxnLst/>
          <a:rect l="0" t="0" r="0" b="0"/>
          <a:pathLst>
            <a:path>
              <a:moveTo>
                <a:pt x="1770319" y="0"/>
              </a:moveTo>
              <a:lnTo>
                <a:pt x="1770319" y="82891"/>
              </a:lnTo>
              <a:lnTo>
                <a:pt x="0" y="82891"/>
              </a:lnTo>
              <a:lnTo>
                <a:pt x="0" y="165782"/>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010994" y="1583"/>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err="1"/>
            <a:t>Innovacion</a:t>
          </a:r>
          <a:r>
            <a:rPr lang="es-PE" sz="900" kern="1200" dirty="0"/>
            <a:t> SAC</a:t>
          </a:r>
        </a:p>
      </dsp:txBody>
      <dsp:txXfrm>
        <a:off x="2010994" y="1583"/>
        <a:ext cx="789440" cy="394720"/>
      </dsp:txXfrm>
    </dsp:sp>
    <dsp:sp modelId="{B7D8644F-F3D7-433E-8BF3-1D7DD8C99872}">
      <dsp:nvSpPr>
        <dsp:cNvPr id="0" name=""/>
        <dsp:cNvSpPr/>
      </dsp:nvSpPr>
      <dsp:spPr>
        <a:xfrm>
          <a:off x="240674" y="562086"/>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Documentos</a:t>
          </a:r>
        </a:p>
      </dsp:txBody>
      <dsp:txXfrm>
        <a:off x="240674" y="562086"/>
        <a:ext cx="789440" cy="394720"/>
      </dsp:txXfrm>
    </dsp:sp>
    <dsp:sp modelId="{F20D1467-E941-42D2-A53B-D9E216583F5D}">
      <dsp:nvSpPr>
        <dsp:cNvPr id="0" name=""/>
        <dsp:cNvSpPr/>
      </dsp:nvSpPr>
      <dsp:spPr>
        <a:xfrm>
          <a:off x="438034" y="1122588"/>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Formatos</a:t>
          </a:r>
        </a:p>
      </dsp:txBody>
      <dsp:txXfrm>
        <a:off x="438034" y="1122588"/>
        <a:ext cx="789440" cy="394720"/>
      </dsp:txXfrm>
    </dsp:sp>
    <dsp:sp modelId="{C9F1CEB9-AB9A-414D-9E08-D336B4FC5EC8}">
      <dsp:nvSpPr>
        <dsp:cNvPr id="0" name=""/>
        <dsp:cNvSpPr/>
      </dsp:nvSpPr>
      <dsp:spPr>
        <a:xfrm>
          <a:off x="438034" y="1683091"/>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Politicas</a:t>
          </a:r>
        </a:p>
      </dsp:txBody>
      <dsp:txXfrm>
        <a:off x="438034" y="1683091"/>
        <a:ext cx="789440" cy="394720"/>
      </dsp:txXfrm>
    </dsp:sp>
    <dsp:sp modelId="{5B859EF7-8F73-49F3-8661-59FF23D9A644}">
      <dsp:nvSpPr>
        <dsp:cNvPr id="0" name=""/>
        <dsp:cNvSpPr/>
      </dsp:nvSpPr>
      <dsp:spPr>
        <a:xfrm>
          <a:off x="438034" y="2243593"/>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Solicitudes de Cambio</a:t>
          </a:r>
        </a:p>
      </dsp:txBody>
      <dsp:txXfrm>
        <a:off x="438034" y="2243593"/>
        <a:ext cx="789440" cy="394720"/>
      </dsp:txXfrm>
    </dsp:sp>
    <dsp:sp modelId="{EDBC6CDB-2939-45A7-AADA-B48A8DDE1030}">
      <dsp:nvSpPr>
        <dsp:cNvPr id="0" name=""/>
        <dsp:cNvSpPr/>
      </dsp:nvSpPr>
      <dsp:spPr>
        <a:xfrm>
          <a:off x="1870868" y="562086"/>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Librerias de Produccion</a:t>
          </a:r>
        </a:p>
      </dsp:txBody>
      <dsp:txXfrm>
        <a:off x="1870868" y="562086"/>
        <a:ext cx="789440" cy="394720"/>
      </dsp:txXfrm>
    </dsp:sp>
    <dsp:sp modelId="{66453836-2291-4275-A576-73970BA806E4}">
      <dsp:nvSpPr>
        <dsp:cNvPr id="0" name=""/>
        <dsp:cNvSpPr/>
      </dsp:nvSpPr>
      <dsp:spPr>
        <a:xfrm>
          <a:off x="1393257" y="1122588"/>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Libreria de Soporte</a:t>
          </a:r>
        </a:p>
      </dsp:txBody>
      <dsp:txXfrm>
        <a:off x="1393257" y="1122588"/>
        <a:ext cx="789440" cy="394720"/>
      </dsp:txXfrm>
    </dsp:sp>
    <dsp:sp modelId="{050A0A7B-6714-49FD-B3BE-3B1F986CFB61}">
      <dsp:nvSpPr>
        <dsp:cNvPr id="0" name=""/>
        <dsp:cNvSpPr/>
      </dsp:nvSpPr>
      <dsp:spPr>
        <a:xfrm>
          <a:off x="2348479" y="1122588"/>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Libreria de Trabajo</a:t>
          </a:r>
        </a:p>
      </dsp:txBody>
      <dsp:txXfrm>
        <a:off x="2348479" y="1122588"/>
        <a:ext cx="789440" cy="394720"/>
      </dsp:txXfrm>
    </dsp:sp>
    <dsp:sp modelId="{B6747F2A-1C55-4B89-9D32-7D1473C5D57B}">
      <dsp:nvSpPr>
        <dsp:cNvPr id="0" name=""/>
        <dsp:cNvSpPr/>
      </dsp:nvSpPr>
      <dsp:spPr>
        <a:xfrm>
          <a:off x="2545839" y="1683091"/>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Proyectos</a:t>
          </a:r>
        </a:p>
      </dsp:txBody>
      <dsp:txXfrm>
        <a:off x="2545839" y="1683091"/>
        <a:ext cx="789440" cy="394720"/>
      </dsp:txXfrm>
    </dsp:sp>
    <dsp:sp modelId="{2067BF6A-F383-473F-81D0-B6262E22FB77}">
      <dsp:nvSpPr>
        <dsp:cNvPr id="0" name=""/>
        <dsp:cNvSpPr/>
      </dsp:nvSpPr>
      <dsp:spPr>
        <a:xfrm>
          <a:off x="2826091" y="562086"/>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Libreria Principal</a:t>
          </a:r>
        </a:p>
      </dsp:txBody>
      <dsp:txXfrm>
        <a:off x="2826091" y="562086"/>
        <a:ext cx="789440" cy="394720"/>
      </dsp:txXfrm>
    </dsp:sp>
    <dsp:sp modelId="{10509F37-42B2-4704-9891-FA37C2254851}">
      <dsp:nvSpPr>
        <dsp:cNvPr id="0" name=""/>
        <dsp:cNvSpPr/>
      </dsp:nvSpPr>
      <dsp:spPr>
        <a:xfrm>
          <a:off x="3781313" y="562086"/>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Repositorio de Software</a:t>
          </a:r>
        </a:p>
      </dsp:txBody>
      <dsp:txXfrm>
        <a:off x="3781313" y="562086"/>
        <a:ext cx="789440" cy="394720"/>
      </dsp:txXfrm>
    </dsp:sp>
    <dsp:sp modelId="{1AFE13FC-2CCB-4192-8DCE-5B7C91A4C47C}">
      <dsp:nvSpPr>
        <dsp:cNvPr id="0" name=""/>
        <dsp:cNvSpPr/>
      </dsp:nvSpPr>
      <dsp:spPr>
        <a:xfrm>
          <a:off x="3303702" y="1122588"/>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Proyecto 1</a:t>
          </a:r>
        </a:p>
      </dsp:txBody>
      <dsp:txXfrm>
        <a:off x="3303702" y="1122588"/>
        <a:ext cx="789440" cy="394720"/>
      </dsp:txXfrm>
    </dsp:sp>
    <dsp:sp modelId="{D9994C34-4433-41F5-96CE-63502750D95D}">
      <dsp:nvSpPr>
        <dsp:cNvPr id="0" name=""/>
        <dsp:cNvSpPr/>
      </dsp:nvSpPr>
      <dsp:spPr>
        <a:xfrm>
          <a:off x="3501062" y="1683091"/>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mpresa 1</a:t>
          </a:r>
        </a:p>
      </dsp:txBody>
      <dsp:txXfrm>
        <a:off x="3501062" y="1683091"/>
        <a:ext cx="789440" cy="394720"/>
      </dsp:txXfrm>
    </dsp:sp>
    <dsp:sp modelId="{D9DB608F-B4C5-416C-AC21-C64AA8D01228}">
      <dsp:nvSpPr>
        <dsp:cNvPr id="0" name=""/>
        <dsp:cNvSpPr/>
      </dsp:nvSpPr>
      <dsp:spPr>
        <a:xfrm>
          <a:off x="3501062" y="2243593"/>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mpresa 2</a:t>
          </a:r>
        </a:p>
      </dsp:txBody>
      <dsp:txXfrm>
        <a:off x="3501062" y="2243593"/>
        <a:ext cx="789440" cy="394720"/>
      </dsp:txXfrm>
    </dsp:sp>
    <dsp:sp modelId="{3D7C7CA8-69CB-433E-86FB-44624DF08C94}">
      <dsp:nvSpPr>
        <dsp:cNvPr id="0" name=""/>
        <dsp:cNvSpPr/>
      </dsp:nvSpPr>
      <dsp:spPr>
        <a:xfrm>
          <a:off x="3501062" y="2804096"/>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mpresa 3</a:t>
          </a:r>
        </a:p>
      </dsp:txBody>
      <dsp:txXfrm>
        <a:off x="3501062" y="2804096"/>
        <a:ext cx="789440" cy="394720"/>
      </dsp:txXfrm>
    </dsp:sp>
    <dsp:sp modelId="{6AEBC23F-8B9B-454F-8733-4A7805FE8A45}">
      <dsp:nvSpPr>
        <dsp:cNvPr id="0" name=""/>
        <dsp:cNvSpPr/>
      </dsp:nvSpPr>
      <dsp:spPr>
        <a:xfrm>
          <a:off x="4258925" y="1122588"/>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Proyecto 2 </a:t>
          </a:r>
        </a:p>
      </dsp:txBody>
      <dsp:txXfrm>
        <a:off x="4258925" y="1122588"/>
        <a:ext cx="789440" cy="394720"/>
      </dsp:txXfrm>
    </dsp:sp>
    <dsp:sp modelId="{B2B1D7C6-FE1E-4254-A14E-1C403865F0A8}">
      <dsp:nvSpPr>
        <dsp:cNvPr id="0" name=""/>
        <dsp:cNvSpPr/>
      </dsp:nvSpPr>
      <dsp:spPr>
        <a:xfrm>
          <a:off x="4456285" y="1683091"/>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mpresa 1</a:t>
          </a:r>
        </a:p>
      </dsp:txBody>
      <dsp:txXfrm>
        <a:off x="4456285" y="1683091"/>
        <a:ext cx="789440" cy="394720"/>
      </dsp:txXfrm>
    </dsp:sp>
    <dsp:sp modelId="{79E466AE-9143-4700-AF42-729764791F4B}">
      <dsp:nvSpPr>
        <dsp:cNvPr id="0" name=""/>
        <dsp:cNvSpPr/>
      </dsp:nvSpPr>
      <dsp:spPr>
        <a:xfrm>
          <a:off x="4456285" y="2243593"/>
          <a:ext cx="789440" cy="39472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mpresa 2</a:t>
          </a:r>
        </a:p>
      </dsp:txBody>
      <dsp:txXfrm>
        <a:off x="4456285" y="2243593"/>
        <a:ext cx="789440" cy="3947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7E9214-4A7D-40E4-B1BF-9DE9319ECDC0}">
      <dsp:nvSpPr>
        <dsp:cNvPr id="0" name=""/>
        <dsp:cNvSpPr/>
      </dsp:nvSpPr>
      <dsp:spPr>
        <a:xfrm>
          <a:off x="4524307" y="714411"/>
          <a:ext cx="2586178" cy="299227"/>
        </a:xfrm>
        <a:custGeom>
          <a:avLst/>
          <a:gdLst/>
          <a:ahLst/>
          <a:cxnLst/>
          <a:rect l="0" t="0" r="0" b="0"/>
          <a:pathLst>
            <a:path>
              <a:moveTo>
                <a:pt x="0" y="0"/>
              </a:moveTo>
              <a:lnTo>
                <a:pt x="0" y="149613"/>
              </a:lnTo>
              <a:lnTo>
                <a:pt x="2586178" y="149613"/>
              </a:lnTo>
              <a:lnTo>
                <a:pt x="2586178"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4524307" y="714411"/>
          <a:ext cx="862059" cy="299227"/>
        </a:xfrm>
        <a:custGeom>
          <a:avLst/>
          <a:gdLst/>
          <a:ahLst/>
          <a:cxnLst/>
          <a:rect l="0" t="0" r="0" b="0"/>
          <a:pathLst>
            <a:path>
              <a:moveTo>
                <a:pt x="0" y="0"/>
              </a:moveTo>
              <a:lnTo>
                <a:pt x="0" y="149613"/>
              </a:lnTo>
              <a:lnTo>
                <a:pt x="862059" y="149613"/>
              </a:lnTo>
              <a:lnTo>
                <a:pt x="862059"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3092291" y="1726084"/>
          <a:ext cx="213733" cy="1667123"/>
        </a:xfrm>
        <a:custGeom>
          <a:avLst/>
          <a:gdLst/>
          <a:ahLst/>
          <a:cxnLst/>
          <a:rect l="0" t="0" r="0" b="0"/>
          <a:pathLst>
            <a:path>
              <a:moveTo>
                <a:pt x="0" y="0"/>
              </a:moveTo>
              <a:lnTo>
                <a:pt x="0" y="1667123"/>
              </a:lnTo>
              <a:lnTo>
                <a:pt x="213733" y="1667123"/>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3092291" y="1726084"/>
          <a:ext cx="213733" cy="655450"/>
        </a:xfrm>
        <a:custGeom>
          <a:avLst/>
          <a:gdLst/>
          <a:ahLst/>
          <a:cxnLst/>
          <a:rect l="0" t="0" r="0" b="0"/>
          <a:pathLst>
            <a:path>
              <a:moveTo>
                <a:pt x="0" y="0"/>
              </a:moveTo>
              <a:lnTo>
                <a:pt x="0" y="655450"/>
              </a:lnTo>
              <a:lnTo>
                <a:pt x="213733" y="655450"/>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3662247" y="714411"/>
          <a:ext cx="862059" cy="299227"/>
        </a:xfrm>
        <a:custGeom>
          <a:avLst/>
          <a:gdLst/>
          <a:ahLst/>
          <a:cxnLst/>
          <a:rect l="0" t="0" r="0" b="0"/>
          <a:pathLst>
            <a:path>
              <a:moveTo>
                <a:pt x="862059" y="0"/>
              </a:moveTo>
              <a:lnTo>
                <a:pt x="862059" y="149613"/>
              </a:lnTo>
              <a:lnTo>
                <a:pt x="0" y="149613"/>
              </a:lnTo>
              <a:lnTo>
                <a:pt x="0"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1368172" y="1726084"/>
          <a:ext cx="213733" cy="2678796"/>
        </a:xfrm>
        <a:custGeom>
          <a:avLst/>
          <a:gdLst/>
          <a:ahLst/>
          <a:cxnLst/>
          <a:rect l="0" t="0" r="0" b="0"/>
          <a:pathLst>
            <a:path>
              <a:moveTo>
                <a:pt x="0" y="0"/>
              </a:moveTo>
              <a:lnTo>
                <a:pt x="0" y="2678796"/>
              </a:lnTo>
              <a:lnTo>
                <a:pt x="213733" y="2678796"/>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1368172" y="1726084"/>
          <a:ext cx="213733" cy="1667123"/>
        </a:xfrm>
        <a:custGeom>
          <a:avLst/>
          <a:gdLst/>
          <a:ahLst/>
          <a:cxnLst/>
          <a:rect l="0" t="0" r="0" b="0"/>
          <a:pathLst>
            <a:path>
              <a:moveTo>
                <a:pt x="0" y="0"/>
              </a:moveTo>
              <a:lnTo>
                <a:pt x="0" y="1667123"/>
              </a:lnTo>
              <a:lnTo>
                <a:pt x="213733" y="1667123"/>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1368172" y="1726084"/>
          <a:ext cx="213733" cy="655450"/>
        </a:xfrm>
        <a:custGeom>
          <a:avLst/>
          <a:gdLst/>
          <a:ahLst/>
          <a:cxnLst/>
          <a:rect l="0" t="0" r="0" b="0"/>
          <a:pathLst>
            <a:path>
              <a:moveTo>
                <a:pt x="0" y="0"/>
              </a:moveTo>
              <a:lnTo>
                <a:pt x="0" y="655450"/>
              </a:lnTo>
              <a:lnTo>
                <a:pt x="213733" y="655450"/>
              </a:lnTo>
            </a:path>
          </a:pathLst>
        </a:custGeom>
        <a:noFill/>
        <a:ln w="15875" cap="rnd"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1938128" y="714411"/>
          <a:ext cx="2586178" cy="299227"/>
        </a:xfrm>
        <a:custGeom>
          <a:avLst/>
          <a:gdLst/>
          <a:ahLst/>
          <a:cxnLst/>
          <a:rect l="0" t="0" r="0" b="0"/>
          <a:pathLst>
            <a:path>
              <a:moveTo>
                <a:pt x="2586178" y="0"/>
              </a:moveTo>
              <a:lnTo>
                <a:pt x="2586178" y="149613"/>
              </a:lnTo>
              <a:lnTo>
                <a:pt x="0" y="149613"/>
              </a:lnTo>
              <a:lnTo>
                <a:pt x="0" y="29922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3811861" y="196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Innovacion SAC</a:t>
          </a:r>
        </a:p>
      </dsp:txBody>
      <dsp:txXfrm>
        <a:off x="3811861" y="1965"/>
        <a:ext cx="1424891" cy="712445"/>
      </dsp:txXfrm>
    </dsp:sp>
    <dsp:sp modelId="{B7D8644F-F3D7-433E-8BF3-1D7DD8C99872}">
      <dsp:nvSpPr>
        <dsp:cNvPr id="0" name=""/>
        <dsp:cNvSpPr/>
      </dsp:nvSpPr>
      <dsp:spPr>
        <a:xfrm>
          <a:off x="1225683"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Documentos</a:t>
          </a:r>
        </a:p>
      </dsp:txBody>
      <dsp:txXfrm>
        <a:off x="1225683" y="1013638"/>
        <a:ext cx="1424891" cy="712445"/>
      </dsp:txXfrm>
    </dsp:sp>
    <dsp:sp modelId="{F20D1467-E941-42D2-A53B-D9E216583F5D}">
      <dsp:nvSpPr>
        <dsp:cNvPr id="0" name=""/>
        <dsp:cNvSpPr/>
      </dsp:nvSpPr>
      <dsp:spPr>
        <a:xfrm>
          <a:off x="1581906"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Formatos</a:t>
          </a:r>
        </a:p>
      </dsp:txBody>
      <dsp:txXfrm>
        <a:off x="1581906" y="2025312"/>
        <a:ext cx="1424891" cy="712445"/>
      </dsp:txXfrm>
    </dsp:sp>
    <dsp:sp modelId="{C9F1CEB9-AB9A-414D-9E08-D336B4FC5EC8}">
      <dsp:nvSpPr>
        <dsp:cNvPr id="0" name=""/>
        <dsp:cNvSpPr/>
      </dsp:nvSpPr>
      <dsp:spPr>
        <a:xfrm>
          <a:off x="1581906" y="303698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Politicas</a:t>
          </a:r>
        </a:p>
      </dsp:txBody>
      <dsp:txXfrm>
        <a:off x="1581906" y="3036985"/>
        <a:ext cx="1424891" cy="712445"/>
      </dsp:txXfrm>
    </dsp:sp>
    <dsp:sp modelId="{5B859EF7-8F73-49F3-8661-59FF23D9A644}">
      <dsp:nvSpPr>
        <dsp:cNvPr id="0" name=""/>
        <dsp:cNvSpPr/>
      </dsp:nvSpPr>
      <dsp:spPr>
        <a:xfrm>
          <a:off x="1581906" y="404865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Solicitudes de Cambio</a:t>
          </a:r>
        </a:p>
      </dsp:txBody>
      <dsp:txXfrm>
        <a:off x="1581906" y="4048658"/>
        <a:ext cx="1424891" cy="712445"/>
      </dsp:txXfrm>
    </dsp:sp>
    <dsp:sp modelId="{EDBC6CDB-2939-45A7-AADA-B48A8DDE1030}">
      <dsp:nvSpPr>
        <dsp:cNvPr id="0" name=""/>
        <dsp:cNvSpPr/>
      </dsp:nvSpPr>
      <dsp:spPr>
        <a:xfrm>
          <a:off x="2949802"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s de Produccion</a:t>
          </a:r>
        </a:p>
      </dsp:txBody>
      <dsp:txXfrm>
        <a:off x="2949802" y="1013638"/>
        <a:ext cx="1424891" cy="712445"/>
      </dsp:txXfrm>
    </dsp:sp>
    <dsp:sp modelId="{66453836-2291-4275-A576-73970BA806E4}">
      <dsp:nvSpPr>
        <dsp:cNvPr id="0" name=""/>
        <dsp:cNvSpPr/>
      </dsp:nvSpPr>
      <dsp:spPr>
        <a:xfrm>
          <a:off x="3306025" y="2025312"/>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dirty="0" smtClean="0"/>
            <a:t>Librería </a:t>
          </a:r>
          <a:r>
            <a:rPr lang="es-PE" sz="1700" kern="1200" dirty="0"/>
            <a:t>de Soporte</a:t>
          </a:r>
        </a:p>
      </dsp:txBody>
      <dsp:txXfrm>
        <a:off x="3306025" y="2025312"/>
        <a:ext cx="1424891" cy="712445"/>
      </dsp:txXfrm>
    </dsp:sp>
    <dsp:sp modelId="{050A0A7B-6714-49FD-B3BE-3B1F986CFB61}">
      <dsp:nvSpPr>
        <dsp:cNvPr id="0" name=""/>
        <dsp:cNvSpPr/>
      </dsp:nvSpPr>
      <dsp:spPr>
        <a:xfrm>
          <a:off x="3306025" y="3036985"/>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dirty="0" smtClean="0"/>
            <a:t>Librería </a:t>
          </a:r>
          <a:r>
            <a:rPr lang="es-PE" sz="1700" kern="1200" dirty="0"/>
            <a:t>de Trabajo</a:t>
          </a:r>
        </a:p>
      </dsp:txBody>
      <dsp:txXfrm>
        <a:off x="3306025" y="3036985"/>
        <a:ext cx="1424891" cy="712445"/>
      </dsp:txXfrm>
    </dsp:sp>
    <dsp:sp modelId="{2067BF6A-F383-473F-81D0-B6262E22FB77}">
      <dsp:nvSpPr>
        <dsp:cNvPr id="0" name=""/>
        <dsp:cNvSpPr/>
      </dsp:nvSpPr>
      <dsp:spPr>
        <a:xfrm>
          <a:off x="4673921"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Libreria Principal</a:t>
          </a:r>
        </a:p>
      </dsp:txBody>
      <dsp:txXfrm>
        <a:off x="4673921" y="1013638"/>
        <a:ext cx="1424891" cy="712445"/>
      </dsp:txXfrm>
    </dsp:sp>
    <dsp:sp modelId="{10509F37-42B2-4704-9891-FA37C2254851}">
      <dsp:nvSpPr>
        <dsp:cNvPr id="0" name=""/>
        <dsp:cNvSpPr/>
      </dsp:nvSpPr>
      <dsp:spPr>
        <a:xfrm>
          <a:off x="6398040" y="1013638"/>
          <a:ext cx="1424891" cy="712445"/>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PE" sz="1700" kern="1200"/>
            <a:t>Repositorio de Software</a:t>
          </a:r>
        </a:p>
      </dsp:txBody>
      <dsp:txXfrm>
        <a:off x="6398040" y="1013638"/>
        <a:ext cx="1424891" cy="712445"/>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8/11/2015</a:t>
            </a:fld>
            <a:endParaRPr lang="es-PE"/>
          </a:p>
        </p:txBody>
      </p:sp>
      <p:sp>
        <p:nvSpPr>
          <p:cNvPr id="5" name="Footer Placeholder 4"/>
          <p:cNvSpPr>
            <a:spLocks noGrp="1"/>
          </p:cNvSpPr>
          <p:nvPr>
            <p:ph type="ftr" sz="quarter" idx="11"/>
          </p:nvPr>
        </p:nvSpPr>
        <p:spPr/>
        <p:txBody>
          <a:bodyPr/>
          <a:lstStyle/>
          <a:p>
            <a:endParaRPr lang="es-PE"/>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1138678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4D4C06A-D29D-47D4-BD8A-F73A4AD38AEB}" type="datetimeFigureOut">
              <a:rPr lang="es-PE" smtClean="0"/>
              <a:t>28/11/2015</a:t>
            </a:fld>
            <a:endParaRPr lang="es-PE"/>
          </a:p>
        </p:txBody>
      </p:sp>
      <p:sp>
        <p:nvSpPr>
          <p:cNvPr id="5" name="Footer Placeholder 4"/>
          <p:cNvSpPr>
            <a:spLocks noGrp="1"/>
          </p:cNvSpPr>
          <p:nvPr>
            <p:ph type="ftr" sz="quarter" idx="11"/>
          </p:nvPr>
        </p:nvSpPr>
        <p:spPr/>
        <p:txBody>
          <a:bodyPr/>
          <a:lstStyle/>
          <a:p>
            <a:endParaRPr lang="es-PE"/>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657535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4D4C06A-D29D-47D4-BD8A-F73A4AD38AEB}" type="datetimeFigureOut">
              <a:rPr lang="es-PE" smtClean="0"/>
              <a:t>28/11/2015</a:t>
            </a:fld>
            <a:endParaRPr lang="es-PE"/>
          </a:p>
        </p:txBody>
      </p:sp>
      <p:sp>
        <p:nvSpPr>
          <p:cNvPr id="5" name="Footer Placeholder 4"/>
          <p:cNvSpPr>
            <a:spLocks noGrp="1"/>
          </p:cNvSpPr>
          <p:nvPr>
            <p:ph type="ftr" sz="quarter" idx="11"/>
          </p:nvPr>
        </p:nvSpPr>
        <p:spPr/>
        <p:txBody>
          <a:bodyPr/>
          <a:lstStyle/>
          <a:p>
            <a:endParaRPr lang="es-PE"/>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11F4F51-0FE5-493D-B067-37887A6B3435}" type="slidenum">
              <a:rPr lang="es-PE" smtClean="0"/>
              <a:t>‹Nº›</a:t>
            </a:fld>
            <a:endParaRPr lang="es-PE"/>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269278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8/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4020329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8/11/2015</a:t>
            </a:fld>
            <a:endParaRPr lang="es-PE"/>
          </a:p>
        </p:txBody>
      </p:sp>
      <p:sp>
        <p:nvSpPr>
          <p:cNvPr id="6" name="Footer Placeholder 5"/>
          <p:cNvSpPr>
            <a:spLocks noGrp="1"/>
          </p:cNvSpPr>
          <p:nvPr>
            <p:ph type="ftr" sz="quarter" idx="11"/>
          </p:nvPr>
        </p:nvSpPr>
        <p:spPr/>
        <p:txBody>
          <a:bodyPr/>
          <a:lstStyle/>
          <a:p>
            <a:endParaRPr lang="es-PE"/>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2884735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8/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162070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8/11/2015</a:t>
            </a:fld>
            <a:endParaRPr lang="es-PE"/>
          </a:p>
        </p:txBody>
      </p:sp>
      <p:sp>
        <p:nvSpPr>
          <p:cNvPr id="5" name="Footer Placeholder 4"/>
          <p:cNvSpPr>
            <a:spLocks noGrp="1"/>
          </p:cNvSpPr>
          <p:nvPr>
            <p:ph type="ftr" sz="quarter" idx="11"/>
          </p:nvPr>
        </p:nvSpPr>
        <p:spPr/>
        <p:txBody>
          <a:bodyPr/>
          <a:lstStyle/>
          <a:p>
            <a:endParaRPr lang="es-PE"/>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22305106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8/11/2015</a:t>
            </a:fld>
            <a:endParaRPr lang="es-PE"/>
          </a:p>
        </p:txBody>
      </p:sp>
      <p:sp>
        <p:nvSpPr>
          <p:cNvPr id="5" name="Footer Placeholder 4"/>
          <p:cNvSpPr>
            <a:spLocks noGrp="1"/>
          </p:cNvSpPr>
          <p:nvPr>
            <p:ph type="ftr" sz="quarter" idx="11"/>
          </p:nvPr>
        </p:nvSpPr>
        <p:spPr/>
        <p:txBody>
          <a:bodyPr/>
          <a:lstStyle/>
          <a:p>
            <a:endParaRPr lang="es-PE"/>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618577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4D4C06A-D29D-47D4-BD8A-F73A4AD38AEB}" type="datetimeFigureOut">
              <a:rPr lang="es-PE" smtClean="0"/>
              <a:t>28/11/2015</a:t>
            </a:fld>
            <a:endParaRPr lang="es-PE"/>
          </a:p>
        </p:txBody>
      </p:sp>
      <p:sp>
        <p:nvSpPr>
          <p:cNvPr id="5" name="Footer Placeholder 4"/>
          <p:cNvSpPr>
            <a:spLocks noGrp="1"/>
          </p:cNvSpPr>
          <p:nvPr>
            <p:ph type="ftr" sz="quarter" idx="11"/>
          </p:nvPr>
        </p:nvSpPr>
        <p:spPr/>
        <p:txBody>
          <a:bodyPr/>
          <a:lstStyle/>
          <a:p>
            <a:endParaRPr lang="es-PE"/>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9832416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4D4C06A-D29D-47D4-BD8A-F73A4AD38AEB}" type="datetimeFigureOut">
              <a:rPr lang="es-PE" smtClean="0"/>
              <a:t>28/11/2015</a:t>
            </a:fld>
            <a:endParaRPr lang="es-PE"/>
          </a:p>
        </p:txBody>
      </p:sp>
      <p:sp>
        <p:nvSpPr>
          <p:cNvPr id="5" name="Footer Placeholder 4"/>
          <p:cNvSpPr>
            <a:spLocks noGrp="1"/>
          </p:cNvSpPr>
          <p:nvPr>
            <p:ph type="ftr" sz="quarter" idx="11"/>
          </p:nvPr>
        </p:nvSpPr>
        <p:spPr/>
        <p:txBody>
          <a:bodyPr/>
          <a:lstStyle/>
          <a:p>
            <a:endParaRPr lang="es-PE"/>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2473363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34D4C06A-D29D-47D4-BD8A-F73A4AD38AEB}" type="datetimeFigureOut">
              <a:rPr lang="es-PE" smtClean="0"/>
              <a:t>28/11/2015</a:t>
            </a:fld>
            <a:endParaRPr lang="es-PE"/>
          </a:p>
        </p:txBody>
      </p:sp>
      <p:sp>
        <p:nvSpPr>
          <p:cNvPr id="6" name="Footer Placeholder 5"/>
          <p:cNvSpPr>
            <a:spLocks noGrp="1"/>
          </p:cNvSpPr>
          <p:nvPr>
            <p:ph type="ftr" sz="quarter" idx="11"/>
          </p:nvPr>
        </p:nvSpPr>
        <p:spPr/>
        <p:txBody>
          <a:bodyPr/>
          <a:lstStyle/>
          <a:p>
            <a:endParaRPr lang="es-PE"/>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4430639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4D4C06A-D29D-47D4-BD8A-F73A4AD38AEB}" type="datetimeFigureOut">
              <a:rPr lang="es-PE" smtClean="0"/>
              <a:t>28/11/2015</a:t>
            </a:fld>
            <a:endParaRPr lang="es-PE"/>
          </a:p>
        </p:txBody>
      </p:sp>
      <p:sp>
        <p:nvSpPr>
          <p:cNvPr id="8" name="Footer Placeholder 7"/>
          <p:cNvSpPr>
            <a:spLocks noGrp="1"/>
          </p:cNvSpPr>
          <p:nvPr>
            <p:ph type="ftr" sz="quarter" idx="11"/>
          </p:nvPr>
        </p:nvSpPr>
        <p:spPr/>
        <p:txBody>
          <a:bodyPr/>
          <a:lstStyle/>
          <a:p>
            <a:endParaRPr lang="es-PE"/>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22189446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4D4C06A-D29D-47D4-BD8A-F73A4AD38AEB}" type="datetimeFigureOut">
              <a:rPr lang="es-PE" smtClean="0"/>
              <a:t>28/11/2015</a:t>
            </a:fld>
            <a:endParaRPr lang="es-PE"/>
          </a:p>
        </p:txBody>
      </p:sp>
      <p:sp>
        <p:nvSpPr>
          <p:cNvPr id="4" name="Footer Placeholder 3"/>
          <p:cNvSpPr>
            <a:spLocks noGrp="1"/>
          </p:cNvSpPr>
          <p:nvPr>
            <p:ph type="ftr" sz="quarter" idx="11"/>
          </p:nvPr>
        </p:nvSpPr>
        <p:spPr/>
        <p:txBody>
          <a:bodyPr/>
          <a:lstStyle/>
          <a:p>
            <a:endParaRPr lang="es-PE"/>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5659517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4D4C06A-D29D-47D4-BD8A-F73A4AD38AEB}" type="datetimeFigureOut">
              <a:rPr lang="es-PE" smtClean="0"/>
              <a:t>28/11/2015</a:t>
            </a:fld>
            <a:endParaRPr lang="es-PE"/>
          </a:p>
        </p:txBody>
      </p:sp>
      <p:sp>
        <p:nvSpPr>
          <p:cNvPr id="3" name="Footer Placeholder 2"/>
          <p:cNvSpPr>
            <a:spLocks noGrp="1"/>
          </p:cNvSpPr>
          <p:nvPr>
            <p:ph type="ftr" sz="quarter" idx="11"/>
          </p:nvPr>
        </p:nvSpPr>
        <p:spPr/>
        <p:txBody>
          <a:bodyPr/>
          <a:lstStyle/>
          <a:p>
            <a:endParaRPr lang="es-PE"/>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574265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8/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34921659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4D4C06A-D29D-47D4-BD8A-F73A4AD38AEB}" type="datetimeFigureOut">
              <a:rPr lang="es-PE" smtClean="0"/>
              <a:t>28/11/2015</a:t>
            </a:fld>
            <a:endParaRPr lang="es-PE"/>
          </a:p>
        </p:txBody>
      </p:sp>
      <p:sp>
        <p:nvSpPr>
          <p:cNvPr id="6" name="Footer Placeholder 5"/>
          <p:cNvSpPr>
            <a:spLocks noGrp="1"/>
          </p:cNvSpPr>
          <p:nvPr>
            <p:ph type="ftr" sz="quarter" idx="11"/>
          </p:nvPr>
        </p:nvSpPr>
        <p:spPr/>
        <p:txBody>
          <a:bodyPr/>
          <a:lstStyle/>
          <a:p>
            <a:endParaRPr lang="es-PE"/>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711F4F51-0FE5-493D-B067-37887A6B3435}" type="slidenum">
              <a:rPr lang="es-PE" smtClean="0"/>
              <a:t>‹Nº›</a:t>
            </a:fld>
            <a:endParaRPr lang="es-PE"/>
          </a:p>
        </p:txBody>
      </p:sp>
    </p:spTree>
    <p:extLst>
      <p:ext uri="{BB962C8B-B14F-4D97-AF65-F5344CB8AC3E}">
        <p14:creationId xmlns:p14="http://schemas.microsoft.com/office/powerpoint/2010/main" val="17587177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34D4C06A-D29D-47D4-BD8A-F73A4AD38AEB}" type="datetimeFigureOut">
              <a:rPr lang="es-PE" smtClean="0"/>
              <a:t>28/11/2015</a:t>
            </a:fld>
            <a:endParaRPr lang="es-PE"/>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PE"/>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711F4F51-0FE5-493D-B067-37887A6B3435}" type="slidenum">
              <a:rPr lang="es-PE" smtClean="0"/>
              <a:t>‹Nº›</a:t>
            </a:fld>
            <a:endParaRPr lang="es-PE"/>
          </a:p>
        </p:txBody>
      </p:sp>
    </p:spTree>
    <p:extLst>
      <p:ext uri="{BB962C8B-B14F-4D97-AF65-F5344CB8AC3E}">
        <p14:creationId xmlns:p14="http://schemas.microsoft.com/office/powerpoint/2010/main" val="128525902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hyperlink" Target="https://github.com/jnamuche/INNOVACIONSAC"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589213" y="1163471"/>
            <a:ext cx="8915399" cy="2262781"/>
          </a:xfrm>
        </p:spPr>
        <p:txBody>
          <a:bodyPr>
            <a:normAutofit fontScale="90000"/>
          </a:bodyPr>
          <a:lstStyle/>
          <a:p>
            <a:pPr algn="ctr"/>
            <a:r>
              <a:rPr lang="es-PE" dirty="0" smtClean="0"/>
              <a:t>INNOVACION SAC</a:t>
            </a:r>
            <a:br>
              <a:rPr lang="es-PE" dirty="0" smtClean="0"/>
            </a:br>
            <a:r>
              <a:rPr lang="es-PE" dirty="0" smtClean="0"/>
              <a:t>Plan de Gestión de la Configuración</a:t>
            </a:r>
            <a:endParaRPr lang="es-PE" dirty="0"/>
          </a:p>
        </p:txBody>
      </p:sp>
      <p:sp>
        <p:nvSpPr>
          <p:cNvPr id="3" name="Subtítulo 2"/>
          <p:cNvSpPr>
            <a:spLocks noGrp="1"/>
          </p:cNvSpPr>
          <p:nvPr>
            <p:ph type="subTitle" idx="1"/>
          </p:nvPr>
        </p:nvSpPr>
        <p:spPr>
          <a:xfrm>
            <a:off x="2738650" y="3547446"/>
            <a:ext cx="9144000" cy="2496737"/>
          </a:xfrm>
        </p:spPr>
        <p:txBody>
          <a:bodyPr>
            <a:normAutofit/>
          </a:bodyPr>
          <a:lstStyle/>
          <a:p>
            <a:pPr algn="ctr"/>
            <a:r>
              <a:rPr lang="es-PE" dirty="0" smtClean="0"/>
              <a:t>“Administración de la Configuración del </a:t>
            </a:r>
            <a:r>
              <a:rPr lang="es-PE" smtClean="0"/>
              <a:t>Software</a:t>
            </a:r>
            <a:r>
              <a:rPr lang="es-PE" smtClean="0"/>
              <a:t>”</a:t>
            </a:r>
            <a:endParaRPr lang="es-PE" dirty="0"/>
          </a:p>
        </p:txBody>
      </p:sp>
      <p:sp>
        <p:nvSpPr>
          <p:cNvPr id="4" name="Subtítulo 2"/>
          <p:cNvSpPr txBox="1">
            <a:spLocks/>
          </p:cNvSpPr>
          <p:nvPr/>
        </p:nvSpPr>
        <p:spPr>
          <a:xfrm>
            <a:off x="9826388" y="6258801"/>
            <a:ext cx="2365612" cy="599199"/>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PE" sz="1600" dirty="0" smtClean="0"/>
              <a:t>Ing. Namuche, Juan</a:t>
            </a:r>
          </a:p>
          <a:p>
            <a:r>
              <a:rPr lang="es-PE" sz="1600" dirty="0" smtClean="0"/>
              <a:t>Ing. Carbajal, Juan</a:t>
            </a:r>
            <a:endParaRPr lang="es-PE" sz="1600" dirty="0"/>
          </a:p>
        </p:txBody>
      </p:sp>
    </p:spTree>
    <p:extLst>
      <p:ext uri="{BB962C8B-B14F-4D97-AF65-F5344CB8AC3E}">
        <p14:creationId xmlns:p14="http://schemas.microsoft.com/office/powerpoint/2010/main" val="446262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Herramientas e Infraestructura de TI</a:t>
            </a:r>
          </a:p>
          <a:p>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6" name="Objeto 5"/>
          <p:cNvGraphicFramePr>
            <a:graphicFrameLocks noChangeAspect="1"/>
          </p:cNvGraphicFramePr>
          <p:nvPr>
            <p:extLst>
              <p:ext uri="{D42A27DB-BD31-4B8C-83A1-F6EECF244321}">
                <p14:modId xmlns:p14="http://schemas.microsoft.com/office/powerpoint/2010/main" val="1334159840"/>
              </p:ext>
            </p:extLst>
          </p:nvPr>
        </p:nvGraphicFramePr>
        <p:xfrm>
          <a:off x="3330055" y="1905000"/>
          <a:ext cx="6155140" cy="4487862"/>
        </p:xfrm>
        <a:graphic>
          <a:graphicData uri="http://schemas.openxmlformats.org/presentationml/2006/ole">
            <mc:AlternateContent xmlns:mc="http://schemas.openxmlformats.org/markup-compatibility/2006">
              <mc:Choice xmlns:v="urn:schemas-microsoft-com:vml" Requires="v">
                <p:oleObj spid="_x0000_s3100" r:id="rId3" imgW="6636843" imgH="4846510" progId="Visio.Drawing.15">
                  <p:embed/>
                </p:oleObj>
              </mc:Choice>
              <mc:Fallback>
                <p:oleObj r:id="rId3" imgW="6636843" imgH="48465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055" y="1905000"/>
                        <a:ext cx="6155140" cy="4487862"/>
                      </a:xfrm>
                      <a:prstGeom prst="rect">
                        <a:avLst/>
                      </a:prstGeom>
                      <a:noFill/>
                    </p:spPr>
                  </p:pic>
                </p:oleObj>
              </mc:Fallback>
            </mc:AlternateContent>
          </a:graphicData>
        </a:graphic>
      </p:graphicFrame>
    </p:spTree>
    <p:extLst>
      <p:ext uri="{BB962C8B-B14F-4D97-AF65-F5344CB8AC3E}">
        <p14:creationId xmlns:p14="http://schemas.microsoft.com/office/powerpoint/2010/main" val="96108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Identificac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Clasificación de la SCM</a:t>
            </a:r>
          </a:p>
          <a:p>
            <a:pPr marL="0" indent="0">
              <a:buNone/>
            </a:pPr>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7" name="Tabla 6"/>
          <p:cNvGraphicFramePr>
            <a:graphicFrameLocks noGrp="1"/>
          </p:cNvGraphicFramePr>
          <p:nvPr>
            <p:extLst>
              <p:ext uri="{D42A27DB-BD31-4B8C-83A1-F6EECF244321}">
                <p14:modId xmlns:p14="http://schemas.microsoft.com/office/powerpoint/2010/main" val="2329528948"/>
              </p:ext>
            </p:extLst>
          </p:nvPr>
        </p:nvGraphicFramePr>
        <p:xfrm>
          <a:off x="2756848" y="1904999"/>
          <a:ext cx="8570795" cy="4632831"/>
        </p:xfrm>
        <a:graphic>
          <a:graphicData uri="http://schemas.openxmlformats.org/drawingml/2006/table">
            <a:tbl>
              <a:tblPr firstRow="1" firstCol="1" bandRow="1">
                <a:tableStyleId>{5C22544A-7EE6-4342-B048-85BDC9FD1C3A}</a:tableStyleId>
              </a:tblPr>
              <a:tblGrid>
                <a:gridCol w="3716903"/>
                <a:gridCol w="718039"/>
                <a:gridCol w="1086760"/>
                <a:gridCol w="1592469"/>
                <a:gridCol w="1456624"/>
              </a:tblGrid>
              <a:tr h="1200416">
                <a:tc>
                  <a:txBody>
                    <a:bodyPr/>
                    <a:lstStyle/>
                    <a:p>
                      <a:pPr algn="ctr" hangingPunct="0">
                        <a:lnSpc>
                          <a:spcPct val="107000"/>
                        </a:lnSpc>
                        <a:spcAft>
                          <a:spcPts val="0"/>
                        </a:spcAft>
                      </a:pPr>
                      <a:r>
                        <a:rPr lang="es-PE" sz="1600" dirty="0">
                          <a:effectLst/>
                        </a:rPr>
                        <a:t>ELEMENTOS</a:t>
                      </a:r>
                      <a:endParaRPr lang="es-PE"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a:effectLst/>
                        </a:rPr>
                        <a:t>TIPO</a:t>
                      </a:r>
                      <a:endParaRPr lang="es-PE" sz="16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a:effectLst/>
                        </a:rPr>
                        <a:t>FUENTE </a:t>
                      </a:r>
                      <a:endParaRPr lang="es-PE" sz="16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a:effectLst/>
                        </a:rPr>
                        <a:t>EXTENSION</a:t>
                      </a:r>
                      <a:endParaRPr lang="es-PE" sz="16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600" dirty="0">
                          <a:effectLst/>
                        </a:rPr>
                        <a:t>PROYECTO</a:t>
                      </a:r>
                      <a:endParaRPr lang="es-PE" sz="1600" dirty="0">
                        <a:effectLst/>
                        <a:latin typeface="Times New Roman" panose="02020603050405020304" pitchFamily="18" charset="0"/>
                        <a:ea typeface="Times New Roman" panose="02020603050405020304" pitchFamily="18" charset="0"/>
                      </a:endParaRPr>
                    </a:p>
                  </a:txBody>
                  <a:tcPr marL="44450" marR="44450" marT="0" marB="0" anchor="ctr"/>
                </a:tc>
              </a:tr>
              <a:tr h="466704">
                <a:tc>
                  <a:txBody>
                    <a:bodyPr/>
                    <a:lstStyle/>
                    <a:p>
                      <a:pPr hangingPunct="0">
                        <a:lnSpc>
                          <a:spcPct val="107000"/>
                        </a:lnSpc>
                        <a:spcAft>
                          <a:spcPts val="0"/>
                        </a:spcAft>
                      </a:pPr>
                      <a:r>
                        <a:rPr lang="es-PE" sz="1600">
                          <a:effectLst/>
                        </a:rPr>
                        <a:t>Plan de Gestión de la Configuración</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07000"/>
                        </a:lnSpc>
                      </a:pPr>
                      <a:endParaRPr lang="es-PE" sz="1600">
                        <a:effectLst/>
                        <a:latin typeface="Calibri" panose="020F0502020204030204" pitchFamily="34" charset="0"/>
                      </a:endParaRPr>
                    </a:p>
                  </a:txBody>
                  <a:tcPr marL="44450" marR="44450" marT="0" marB="0" anchor="b"/>
                </a:tc>
              </a:tr>
              <a:tr h="282452">
                <a:tc>
                  <a:txBody>
                    <a:bodyPr/>
                    <a:lstStyle/>
                    <a:p>
                      <a:pPr hangingPunct="0">
                        <a:lnSpc>
                          <a:spcPct val="107000"/>
                        </a:lnSpc>
                        <a:spcAft>
                          <a:spcPts val="0"/>
                        </a:spcAft>
                      </a:pPr>
                      <a:r>
                        <a:rPr lang="es-PE" sz="1600">
                          <a:effectLst/>
                        </a:rPr>
                        <a:t>Documento de Negoci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Documento de análisi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Documento de diseñ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466704">
                <a:tc>
                  <a:txBody>
                    <a:bodyPr/>
                    <a:lstStyle/>
                    <a:p>
                      <a:pPr hangingPunct="0">
                        <a:lnSpc>
                          <a:spcPct val="107000"/>
                        </a:lnSpc>
                        <a:spcAft>
                          <a:spcPts val="0"/>
                        </a:spcAft>
                      </a:pPr>
                      <a:r>
                        <a:rPr lang="es-PE" sz="1600">
                          <a:effectLst/>
                        </a:rPr>
                        <a:t>Especificaciones de Casos de Uso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Plan del Proyect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Cronograma del Proyecto</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MP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466704">
                <a:tc>
                  <a:txBody>
                    <a:bodyPr/>
                    <a:lstStyle/>
                    <a:p>
                      <a:pPr hangingPunct="0">
                        <a:lnSpc>
                          <a:spcPct val="107000"/>
                        </a:lnSpc>
                        <a:spcAft>
                          <a:spcPts val="0"/>
                        </a:spcAft>
                      </a:pPr>
                      <a:r>
                        <a:rPr lang="es-PE" sz="1600">
                          <a:effectLst/>
                        </a:rPr>
                        <a:t>Lista de Requisitos Funcionales y no Funcionale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XLS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Casos de Prueba</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XLSX</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SCS</a:t>
                      </a:r>
                      <a:endParaRPr lang="es-PE" sz="1600">
                        <a:effectLst/>
                        <a:latin typeface="Times New Roman" panose="02020603050405020304" pitchFamily="18" charset="0"/>
                        <a:ea typeface="Times New Roman" panose="02020603050405020304" pitchFamily="18" charset="0"/>
                      </a:endParaRPr>
                    </a:p>
                  </a:txBody>
                  <a:tcPr marL="44450" marR="44450" marT="0" marB="0" anchor="b"/>
                </a:tc>
              </a:tr>
              <a:tr h="282452">
                <a:tc>
                  <a:txBody>
                    <a:bodyPr/>
                    <a:lstStyle/>
                    <a:p>
                      <a:pPr hangingPunct="0">
                        <a:lnSpc>
                          <a:spcPct val="107000"/>
                        </a:lnSpc>
                        <a:spcAft>
                          <a:spcPts val="0"/>
                        </a:spcAft>
                      </a:pPr>
                      <a:r>
                        <a:rPr lang="es-PE" sz="1600">
                          <a:effectLst/>
                        </a:rPr>
                        <a:t>Documento de Despliegu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E</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P</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a:effectLst/>
                        </a:rPr>
                        <a:t>DOC</a:t>
                      </a:r>
                      <a:endParaRPr lang="es-PE"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600" dirty="0">
                          <a:effectLst/>
                        </a:rPr>
                        <a:t>SCS</a:t>
                      </a:r>
                      <a:endParaRPr lang="es-PE" sz="16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952398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a:t>Identificación de la SCM</a:t>
            </a:r>
          </a:p>
        </p:txBody>
      </p:sp>
      <p:sp>
        <p:nvSpPr>
          <p:cNvPr id="3" name="Marcador de contenido 2"/>
          <p:cNvSpPr>
            <a:spLocks noGrp="1"/>
          </p:cNvSpPr>
          <p:nvPr>
            <p:ph idx="1"/>
          </p:nvPr>
        </p:nvSpPr>
        <p:spPr>
          <a:xfrm>
            <a:off x="2589212" y="1542197"/>
            <a:ext cx="8915400" cy="4369025"/>
          </a:xfrm>
        </p:spPr>
        <p:txBody>
          <a:bodyPr/>
          <a:lstStyle/>
          <a:p>
            <a:r>
              <a:rPr lang="es-PE" dirty="0" smtClean="0"/>
              <a:t>Nomenclatura de los elementos de la SCM</a:t>
            </a:r>
          </a:p>
          <a:p>
            <a:pPr marL="0" indent="0">
              <a:buNone/>
            </a:pPr>
            <a:endParaRPr lang="es-PE" dirty="0" smtClean="0"/>
          </a:p>
          <a:p>
            <a:pPr marL="0" indent="0">
              <a:buNone/>
            </a:pPr>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6" name="Rectángulo 5"/>
          <p:cNvSpPr/>
          <p:nvPr/>
        </p:nvSpPr>
        <p:spPr>
          <a:xfrm>
            <a:off x="75406" y="1905000"/>
            <a:ext cx="6096000" cy="4524315"/>
          </a:xfrm>
          <a:prstGeom prst="rect">
            <a:avLst/>
          </a:prstGeom>
        </p:spPr>
        <p:txBody>
          <a:bodyPr>
            <a:spAutoFit/>
          </a:bodyPr>
          <a:lstStyle/>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Documentos por proyecto:</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acrónimo del document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Los acrónimos de los documentos son:</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N: Documento de Negocio	</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A: Documento de análisi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D: Documento de diseñ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PP: Plan del Proyecto </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P: Cronograma del Proyect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T: Casos de Prueba</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DI: Documento de Despliegu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MT: Trazabilidad de Casos de Usos y Clases de Análisi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MTCR: Trazabilidad Casos de Usos y Requisito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MC: Matriz de cambios</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F: Código fuent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RE: Releas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CC: Correos del cliente</a:t>
            </a:r>
            <a:endParaRPr lang="es-PE" dirty="0">
              <a:effectLst/>
              <a:latin typeface="Times New Roman" panose="02020603050405020304" pitchFamily="18" charset="0"/>
              <a:ea typeface="Times New Roman" panose="02020603050405020304" pitchFamily="18" charset="0"/>
            </a:endParaRPr>
          </a:p>
        </p:txBody>
      </p:sp>
      <p:sp>
        <p:nvSpPr>
          <p:cNvPr id="8" name="Rectángulo 7"/>
          <p:cNvSpPr/>
          <p:nvPr/>
        </p:nvSpPr>
        <p:spPr>
          <a:xfrm>
            <a:off x="5830094" y="1905000"/>
            <a:ext cx="6096000" cy="4801314"/>
          </a:xfrm>
          <a:prstGeom prst="rect">
            <a:avLst/>
          </a:prstGeom>
        </p:spPr>
        <p:txBody>
          <a:bodyPr>
            <a:spAutoFit/>
          </a:bodyPr>
          <a:lstStyle/>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Documentos generales (sin proyecto):</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del document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PGC</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 </a:t>
            </a:r>
          </a:p>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Casos de Uso:</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Id de Caso de Uso + _ + Nombre de caso de uso </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SCV_CU01_RegistroDeUsuario</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 </a:t>
            </a:r>
          </a:p>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Fuentes:</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Fecha de Fuent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SCV_20150925</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 </a:t>
            </a:r>
          </a:p>
          <a:p>
            <a:pPr marL="449580" hangingPunct="0">
              <a:spcAft>
                <a:spcPts val="0"/>
              </a:spcAft>
            </a:pPr>
            <a:r>
              <a:rPr lang="es-PE" b="1" dirty="0" smtClean="0">
                <a:effectLst/>
                <a:latin typeface="Times New Roman" panose="02020603050405020304" pitchFamily="18" charset="0"/>
                <a:ea typeface="Times New Roman" panose="02020603050405020304" pitchFamily="18" charset="0"/>
              </a:rPr>
              <a:t>Release:</a:t>
            </a:r>
            <a:endParaRPr lang="es-PE" dirty="0" smtClean="0">
              <a:effectLst/>
              <a:latin typeface="Times New Roman" panose="02020603050405020304" pitchFamily="18" charset="0"/>
              <a:ea typeface="Times New Roman" panose="02020603050405020304" pitchFamily="18" charset="0"/>
            </a:endParaRP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Acrónimo proyecto + _ + número de release</a:t>
            </a:r>
          </a:p>
          <a:p>
            <a:pPr marL="449580" hangingPunct="0">
              <a:spcAft>
                <a:spcPts val="0"/>
              </a:spcAft>
            </a:pPr>
            <a:r>
              <a:rPr lang="es-PE" dirty="0" smtClean="0">
                <a:effectLst/>
                <a:latin typeface="Times New Roman" panose="02020603050405020304" pitchFamily="18" charset="0"/>
                <a:ea typeface="Times New Roman" panose="02020603050405020304" pitchFamily="18" charset="0"/>
              </a:rPr>
              <a:t>Ejemplo: SCV_001</a:t>
            </a:r>
          </a:p>
          <a:p>
            <a:pPr hangingPunct="0">
              <a:spcAft>
                <a:spcPts val="0"/>
              </a:spcAft>
            </a:pPr>
            <a:r>
              <a:rPr lang="es-PE" dirty="0" smtClean="0">
                <a:effectLst/>
                <a:latin typeface="Times New Roman" panose="02020603050405020304" pitchFamily="18" charset="0"/>
                <a:ea typeface="Times New Roman" panose="02020603050405020304" pitchFamily="18" charset="0"/>
              </a:rPr>
              <a:t> </a:t>
            </a:r>
            <a:endParaRPr lang="es-PE"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73195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a:t>Identificación de la SCM</a:t>
            </a:r>
          </a:p>
        </p:txBody>
      </p:sp>
      <p:sp>
        <p:nvSpPr>
          <p:cNvPr id="3" name="Marcador de contenido 2"/>
          <p:cNvSpPr>
            <a:spLocks noGrp="1"/>
          </p:cNvSpPr>
          <p:nvPr>
            <p:ph idx="1"/>
          </p:nvPr>
        </p:nvSpPr>
        <p:spPr>
          <a:xfrm>
            <a:off x="2589212" y="1542197"/>
            <a:ext cx="8915400" cy="4369025"/>
          </a:xfrm>
        </p:spPr>
        <p:txBody>
          <a:bodyPr/>
          <a:lstStyle/>
          <a:p>
            <a:r>
              <a:rPr lang="es-PE" dirty="0" smtClean="0"/>
              <a:t>Inventario de los elementos de SCM</a:t>
            </a:r>
          </a:p>
          <a:p>
            <a:pPr marL="0" indent="0">
              <a:buNone/>
            </a:pPr>
            <a:endParaRPr lang="es-PE" dirty="0" smtClean="0"/>
          </a:p>
          <a:p>
            <a:pPr marL="0" indent="0">
              <a:buNone/>
            </a:pPr>
            <a:endParaRPr lang="es-PE" dirty="0" smtClean="0"/>
          </a:p>
          <a:p>
            <a:pPr marL="0" indent="0">
              <a:buNone/>
            </a:pPr>
            <a:endParaRPr lang="es-PE" dirty="0" smtClean="0"/>
          </a:p>
          <a:p>
            <a:endParaRPr lang="es-PE" dirty="0"/>
          </a:p>
          <a:p>
            <a:pPr marL="0" indent="0">
              <a:buNone/>
            </a:pPr>
            <a:endParaRPr lang="es-PE" dirty="0" smtClean="0"/>
          </a:p>
          <a:p>
            <a:pPr marL="0" indent="0">
              <a:buNone/>
            </a:pPr>
            <a:endParaRPr lang="es-PE" dirty="0"/>
          </a:p>
        </p:txBody>
      </p:sp>
      <p:sp>
        <p:nvSpPr>
          <p:cNvPr id="4" name="Rectangle 2"/>
          <p:cNvSpPr>
            <a:spLocks noChangeArrowheads="1"/>
          </p:cNvSpPr>
          <p:nvPr/>
        </p:nvSpPr>
        <p:spPr bwMode="auto">
          <a:xfrm>
            <a:off x="3657600" y="2501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5" name="Tabla 4"/>
          <p:cNvGraphicFramePr>
            <a:graphicFrameLocks noGrp="1"/>
          </p:cNvGraphicFramePr>
          <p:nvPr>
            <p:extLst>
              <p:ext uri="{D42A27DB-BD31-4B8C-83A1-F6EECF244321}">
                <p14:modId xmlns:p14="http://schemas.microsoft.com/office/powerpoint/2010/main" val="4186106998"/>
              </p:ext>
            </p:extLst>
          </p:nvPr>
        </p:nvGraphicFramePr>
        <p:xfrm>
          <a:off x="2183642" y="1904999"/>
          <a:ext cx="9471545" cy="4528288"/>
        </p:xfrm>
        <a:graphic>
          <a:graphicData uri="http://schemas.openxmlformats.org/drawingml/2006/table">
            <a:tbl>
              <a:tblPr firstRow="1" firstCol="1" bandRow="1">
                <a:tableStyleId>{5C22544A-7EE6-4342-B048-85BDC9FD1C3A}</a:tableStyleId>
              </a:tblPr>
              <a:tblGrid>
                <a:gridCol w="1825190"/>
                <a:gridCol w="4382960"/>
                <a:gridCol w="972280"/>
                <a:gridCol w="972280"/>
                <a:gridCol w="638239"/>
                <a:gridCol w="680596"/>
              </a:tblGrid>
              <a:tr h="1032248">
                <a:tc>
                  <a:txBody>
                    <a:bodyPr/>
                    <a:lstStyle/>
                    <a:p>
                      <a:pPr algn="ctr" hangingPunct="0">
                        <a:lnSpc>
                          <a:spcPct val="107000"/>
                        </a:lnSpc>
                        <a:spcAft>
                          <a:spcPts val="0"/>
                        </a:spcAft>
                      </a:pPr>
                      <a:r>
                        <a:rPr lang="es-PE" sz="1200">
                          <a:effectLst/>
                        </a:rPr>
                        <a:t>NOMENCLATURA</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DESCRIPCION ITEM (CI)</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TIPO (E=Evol F=Fuente S=Soport)</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FUENTE (E=Empr P=Proy C=Cliente P=Prov)</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EXT</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hangingPunct="0">
                        <a:lnSpc>
                          <a:spcPct val="107000"/>
                        </a:lnSpc>
                        <a:spcAft>
                          <a:spcPts val="0"/>
                        </a:spcAft>
                      </a:pPr>
                      <a:r>
                        <a:rPr lang="es-PE" sz="1200">
                          <a:effectLst/>
                        </a:rPr>
                        <a:t>PROY</a:t>
                      </a:r>
                      <a:endParaRPr lang="es-PE" sz="1200">
                        <a:effectLst/>
                        <a:latin typeface="Times New Roman" panose="02020603050405020304" pitchFamily="18" charset="0"/>
                        <a:ea typeface="Times New Roman" panose="02020603050405020304" pitchFamily="18" charset="0"/>
                      </a:endParaRPr>
                    </a:p>
                  </a:txBody>
                  <a:tcPr marL="44450" marR="44450" marT="0" marB="0" anchor="ctr"/>
                </a:tc>
              </a:tr>
              <a:tr h="203345">
                <a:tc>
                  <a:txBody>
                    <a:bodyPr/>
                    <a:lstStyle/>
                    <a:p>
                      <a:pPr hangingPunct="0">
                        <a:lnSpc>
                          <a:spcPct val="107000"/>
                        </a:lnSpc>
                        <a:spcAft>
                          <a:spcPts val="0"/>
                        </a:spcAft>
                      </a:pPr>
                      <a:r>
                        <a:rPr lang="es-PE" sz="1200">
                          <a:effectLst/>
                        </a:rPr>
                        <a:t>PG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lan de Gestión de la Configuración</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 ---</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336062">
                <a:tc>
                  <a:txBody>
                    <a:bodyPr/>
                    <a:lstStyle/>
                    <a:p>
                      <a:pPr hangingPunct="0">
                        <a:lnSpc>
                          <a:spcPct val="107000"/>
                        </a:lnSpc>
                        <a:spcAft>
                          <a:spcPts val="0"/>
                        </a:spcAft>
                      </a:pPr>
                      <a:r>
                        <a:rPr lang="es-PE" sz="1200">
                          <a:effectLst/>
                        </a:rPr>
                        <a:t>SCV_MT</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Trazabilidad de Casos de Usos y Clases de Análisi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DD</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umento de diseñ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510058">
                <a:tc>
                  <a:txBody>
                    <a:bodyPr/>
                    <a:lstStyle/>
                    <a:p>
                      <a:pPr hangingPunct="0">
                        <a:lnSpc>
                          <a:spcPct val="107000"/>
                        </a:lnSpc>
                        <a:spcAft>
                          <a:spcPts val="0"/>
                        </a:spcAft>
                      </a:pPr>
                      <a:r>
                        <a:rPr lang="es-PE" sz="1200">
                          <a:effectLst/>
                        </a:rPr>
                        <a:t>SCV_(Id Caso de uso)_ (Nombre del caso de Us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specificaciones de Casos de Uso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P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lan del Proyect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C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ronograma del Proyect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MP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DA</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umento de Analisi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C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asos de Prueba unitarias x Escenario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DI</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umento de Despliegu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DO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336062">
                <a:tc>
                  <a:txBody>
                    <a:bodyPr/>
                    <a:lstStyle/>
                    <a:p>
                      <a:pPr hangingPunct="0">
                        <a:lnSpc>
                          <a:spcPct val="107000"/>
                        </a:lnSpc>
                        <a:spcAft>
                          <a:spcPts val="0"/>
                        </a:spcAft>
                      </a:pPr>
                      <a:r>
                        <a:rPr lang="es-PE" sz="1200">
                          <a:effectLst/>
                        </a:rPr>
                        <a:t>SCV_MTCR</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Matriz de trazabilidad de casos de uso y requisitos</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M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Matriz de cambio</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CF</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ódigo Fuen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F</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ZI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a:effectLst/>
                        </a:rPr>
                        <a:t>SCV_R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Release y Entregabl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F</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ZIP</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SCV</a:t>
                      </a:r>
                      <a:endParaRPr lang="es-PE" sz="1200">
                        <a:effectLst/>
                        <a:latin typeface="Times New Roman" panose="02020603050405020304" pitchFamily="18" charset="0"/>
                        <a:ea typeface="Times New Roman" panose="02020603050405020304" pitchFamily="18" charset="0"/>
                      </a:endParaRPr>
                    </a:p>
                  </a:txBody>
                  <a:tcPr marL="44450" marR="44450" marT="0" marB="0" anchor="b"/>
                </a:tc>
              </a:tr>
              <a:tr h="203345">
                <a:tc>
                  <a:txBody>
                    <a:bodyPr/>
                    <a:lstStyle/>
                    <a:p>
                      <a:pPr hangingPunct="0">
                        <a:lnSpc>
                          <a:spcPct val="107000"/>
                        </a:lnSpc>
                        <a:spcAft>
                          <a:spcPts val="0"/>
                        </a:spcAft>
                      </a:pPr>
                      <a:r>
                        <a:rPr lang="es-PE" sz="1200" dirty="0">
                          <a:effectLst/>
                        </a:rPr>
                        <a:t>SCV_CC</a:t>
                      </a:r>
                      <a:endParaRPr lang="es-PE"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orreos de Clien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E</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C</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a:effectLst/>
                        </a:rPr>
                        <a:t>XLSX</a:t>
                      </a:r>
                      <a:endParaRPr lang="es-PE"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hangingPunct="0">
                        <a:lnSpc>
                          <a:spcPct val="107000"/>
                        </a:lnSpc>
                        <a:spcAft>
                          <a:spcPts val="0"/>
                        </a:spcAft>
                      </a:pPr>
                      <a:r>
                        <a:rPr lang="es-PE" sz="1200" dirty="0">
                          <a:effectLst/>
                        </a:rPr>
                        <a:t>SCV</a:t>
                      </a:r>
                      <a:endParaRPr lang="es-PE" sz="12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11216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Control de la SCM</a:t>
            </a:r>
            <a:endParaRPr lang="es-PE" dirty="0"/>
          </a:p>
        </p:txBody>
      </p:sp>
      <p:sp>
        <p:nvSpPr>
          <p:cNvPr id="3" name="Marcador de contenido 2"/>
          <p:cNvSpPr>
            <a:spLocks noGrp="1"/>
          </p:cNvSpPr>
          <p:nvPr>
            <p:ph idx="1"/>
          </p:nvPr>
        </p:nvSpPr>
        <p:spPr>
          <a:xfrm>
            <a:off x="2592925" y="1264555"/>
            <a:ext cx="8915400" cy="482358"/>
          </a:xfrm>
        </p:spPr>
        <p:txBody>
          <a:bodyPr/>
          <a:lstStyle/>
          <a:p>
            <a:r>
              <a:rPr lang="es-PE" dirty="0" smtClean="0"/>
              <a:t>Línea Base</a:t>
            </a:r>
          </a:p>
          <a:p>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1165998874"/>
              </p:ext>
            </p:extLst>
          </p:nvPr>
        </p:nvGraphicFramePr>
        <p:xfrm>
          <a:off x="2688609" y="1596784"/>
          <a:ext cx="9062113" cy="5281491"/>
        </p:xfrm>
        <a:graphic>
          <a:graphicData uri="http://schemas.openxmlformats.org/drawingml/2006/table">
            <a:tbl>
              <a:tblPr firstRow="1" firstCol="1" bandRow="1">
                <a:tableStyleId>{5C22544A-7EE6-4342-B048-85BDC9FD1C3A}</a:tableStyleId>
              </a:tblPr>
              <a:tblGrid>
                <a:gridCol w="1251847"/>
                <a:gridCol w="1951992"/>
                <a:gridCol w="2929137"/>
                <a:gridCol w="2929137"/>
              </a:tblGrid>
              <a:tr h="285019">
                <a:tc>
                  <a:txBody>
                    <a:bodyPr/>
                    <a:lstStyle/>
                    <a:p>
                      <a:pPr algn="ctr" fontAlgn="auto" hangingPunct="1">
                        <a:lnSpc>
                          <a:spcPct val="107000"/>
                        </a:lnSpc>
                        <a:spcAft>
                          <a:spcPts val="0"/>
                        </a:spcAft>
                      </a:pPr>
                      <a:r>
                        <a:rPr lang="es-PE" sz="1100">
                          <a:effectLst/>
                        </a:rPr>
                        <a:t>CLASIFIC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algn="ctr" fontAlgn="auto" hangingPunct="1">
                        <a:lnSpc>
                          <a:spcPct val="107000"/>
                        </a:lnSpc>
                        <a:spcAft>
                          <a:spcPts val="0"/>
                        </a:spcAft>
                      </a:pPr>
                      <a:r>
                        <a:rPr lang="es-PE" sz="1100">
                          <a:effectLst/>
                        </a:rPr>
                        <a:t>LÍNEAS BASE</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algn="ctr" fontAlgn="auto" hangingPunct="1">
                        <a:lnSpc>
                          <a:spcPct val="107000"/>
                        </a:lnSpc>
                        <a:spcAft>
                          <a:spcPts val="0"/>
                        </a:spcAft>
                      </a:pPr>
                      <a:r>
                        <a:rPr lang="es-PE" sz="1100">
                          <a:effectLst/>
                        </a:rPr>
                        <a:t>HIT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algn="ctr" fontAlgn="auto" hangingPunct="1">
                        <a:lnSpc>
                          <a:spcPct val="107000"/>
                        </a:lnSpc>
                        <a:spcAft>
                          <a:spcPts val="0"/>
                        </a:spcAft>
                      </a:pPr>
                      <a:r>
                        <a:rPr lang="es-PE" sz="1100">
                          <a:effectLst/>
                        </a:rPr>
                        <a:t>ELEMEN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rowSpan="2">
                  <a:txBody>
                    <a:bodyPr/>
                    <a:lstStyle/>
                    <a:p>
                      <a:pPr algn="ctr" fontAlgn="auto" hangingPunct="1">
                        <a:lnSpc>
                          <a:spcPct val="107000"/>
                        </a:lnSpc>
                        <a:spcAft>
                          <a:spcPts val="0"/>
                        </a:spcAft>
                      </a:pPr>
                      <a:r>
                        <a:rPr lang="es-PE" sz="1100">
                          <a:effectLst/>
                        </a:rPr>
                        <a:t>Gestión</a:t>
                      </a:r>
                      <a:endParaRPr lang="es-PE" sz="1100">
                        <a:effectLst/>
                        <a:latin typeface="Times New Roman" panose="02020603050405020304" pitchFamily="18" charset="0"/>
                        <a:ea typeface="Times New Roman" panose="02020603050405020304" pitchFamily="18" charset="0"/>
                      </a:endParaRPr>
                    </a:p>
                  </a:txBody>
                  <a:tcPr marL="31687" marR="31687" marT="0" marB="0" anchor="ctr"/>
                </a:tc>
                <a:tc>
                  <a:txBody>
                    <a:bodyPr/>
                    <a:lstStyle/>
                    <a:p>
                      <a:pPr fontAlgn="auto" hangingPunct="1">
                        <a:lnSpc>
                          <a:spcPct val="107000"/>
                        </a:lnSpc>
                        <a:spcAft>
                          <a:spcPts val="0"/>
                        </a:spcAft>
                      </a:pPr>
                      <a:r>
                        <a:rPr lang="es-PE" sz="1100">
                          <a:effectLst/>
                        </a:rPr>
                        <a:t>LB_Gestio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Planific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Plan del Proyect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90568">
                <a:tc rowSpan="17">
                  <a:txBody>
                    <a:bodyPr/>
                    <a:lstStyle/>
                    <a:p>
                      <a:pPr algn="ctr" fontAlgn="auto" hangingPunct="1">
                        <a:lnSpc>
                          <a:spcPct val="107000"/>
                        </a:lnSpc>
                        <a:spcAft>
                          <a:spcPts val="0"/>
                        </a:spcAft>
                      </a:pPr>
                      <a:r>
                        <a:rPr lang="es-PE" sz="1100">
                          <a:effectLst/>
                        </a:rPr>
                        <a:t>Desarrollo</a:t>
                      </a:r>
                      <a:endParaRPr lang="es-PE" sz="1100">
                        <a:effectLst/>
                        <a:latin typeface="Times New Roman" panose="02020603050405020304" pitchFamily="18" charset="0"/>
                        <a:ea typeface="Times New Roman" panose="02020603050405020304" pitchFamily="18" charset="0"/>
                      </a:endParaRPr>
                    </a:p>
                  </a:txBody>
                  <a:tcPr marL="31687" marR="31687" marT="0" marB="0" anchor="ctr"/>
                </a:tc>
                <a:tc>
                  <a:txBody>
                    <a:bodyPr/>
                    <a:lstStyle/>
                    <a:p>
                      <a:pPr fontAlgn="auto" hangingPunct="1">
                        <a:lnSpc>
                          <a:spcPct val="107000"/>
                        </a:lnSpc>
                        <a:spcAft>
                          <a:spcPts val="0"/>
                        </a:spcAft>
                      </a:pPr>
                      <a:r>
                        <a:rPr lang="es-PE" sz="1100">
                          <a:effectLst/>
                        </a:rPr>
                        <a:t>LB_Negoc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análisis de proceso de negoc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o de procesos de Negoc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90568">
                <a:tc vMerge="1">
                  <a:txBody>
                    <a:bodyPr/>
                    <a:lstStyle/>
                    <a:p>
                      <a:endParaRPr lang="es-PE"/>
                    </a:p>
                  </a:txBody>
                  <a:tcPr/>
                </a:tc>
                <a:tc>
                  <a:txBody>
                    <a:bodyPr/>
                    <a:lstStyle/>
                    <a:p>
                      <a:pPr fontAlgn="auto" hangingPunct="1">
                        <a:lnSpc>
                          <a:spcPct val="107000"/>
                        </a:lnSpc>
                        <a:spcAft>
                          <a:spcPts val="0"/>
                        </a:spcAft>
                      </a:pPr>
                      <a:r>
                        <a:rPr lang="es-PE" sz="1100">
                          <a:effectLst/>
                        </a:rPr>
                        <a:t>LB_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levantamiento de 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Lista de 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vMerge="1">
                  <a:txBody>
                    <a:bodyPr/>
                    <a:lstStyle/>
                    <a:p>
                      <a:endParaRPr lang="es-PE"/>
                    </a:p>
                  </a:txBody>
                  <a:tcPr/>
                </a:tc>
                <a:tc>
                  <a:txBody>
                    <a:bodyPr/>
                    <a:lstStyle/>
                    <a:p>
                      <a:pPr fontAlgn="auto" hangingPunct="1">
                        <a:lnSpc>
                          <a:spcPct val="107000"/>
                        </a:lnSpc>
                        <a:spcAft>
                          <a:spcPts val="0"/>
                        </a:spcAft>
                      </a:pPr>
                      <a:r>
                        <a:rPr lang="es-PE" sz="1100">
                          <a:effectLst/>
                        </a:rPr>
                        <a:t>LB_Analisi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análisi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o de Casos de Us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Matriz de trazabilidad de CU vs Requisito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Plan de Prueba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LB_Diseñ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diseñ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o de diseñ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Matriz de trazabilidad de CU vs Clase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LB_Desarroll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desarroll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Código fuente</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Documentación del códig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LB_Prueba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fase de pruebas</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Resultado de las pruebas de integr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5019">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Resultado de las pruebas de acepta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280651">
                <a:tc rowSpan="3">
                  <a:txBody>
                    <a:bodyPr/>
                    <a:lstStyle/>
                    <a:p>
                      <a:pPr algn="ctr" fontAlgn="auto" hangingPunct="1">
                        <a:lnSpc>
                          <a:spcPct val="107000"/>
                        </a:lnSpc>
                        <a:spcAft>
                          <a:spcPts val="0"/>
                        </a:spcAft>
                      </a:pPr>
                      <a:r>
                        <a:rPr lang="es-PE" sz="1100" dirty="0">
                          <a:effectLst/>
                        </a:rPr>
                        <a:t>Implementación</a:t>
                      </a:r>
                      <a:endParaRPr lang="es-PE" sz="1100" dirty="0">
                        <a:effectLst/>
                        <a:latin typeface="Times New Roman" panose="02020603050405020304" pitchFamily="18" charset="0"/>
                        <a:ea typeface="Times New Roman" panose="02020603050405020304" pitchFamily="18" charset="0"/>
                      </a:endParaRPr>
                    </a:p>
                  </a:txBody>
                  <a:tcPr marL="31687" marR="31687" marT="0" marB="0" anchor="ctr"/>
                </a:tc>
                <a:tc>
                  <a:txBody>
                    <a:bodyPr/>
                    <a:lstStyle/>
                    <a:p>
                      <a:pPr fontAlgn="auto" hangingPunct="1">
                        <a:lnSpc>
                          <a:spcPct val="107000"/>
                        </a:lnSpc>
                        <a:spcAft>
                          <a:spcPts val="0"/>
                        </a:spcAft>
                      </a:pPr>
                      <a:r>
                        <a:rPr lang="es-PE" sz="1100">
                          <a:effectLst/>
                        </a:rPr>
                        <a:t>LB_Entrega</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Fin de aceptación del product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Software en producción</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Manuales de usuario</a:t>
                      </a:r>
                      <a:endParaRPr lang="es-PE" sz="1100">
                        <a:effectLst/>
                        <a:latin typeface="Times New Roman" panose="02020603050405020304" pitchFamily="18" charset="0"/>
                        <a:ea typeface="Times New Roman" panose="02020603050405020304" pitchFamily="18" charset="0"/>
                      </a:endParaRPr>
                    </a:p>
                  </a:txBody>
                  <a:tcPr marL="31687" marR="31687" marT="0" marB="0" anchor="b"/>
                </a:tc>
              </a:tr>
              <a:tr h="145285">
                <a:tc vMerge="1">
                  <a:txBody>
                    <a:bodyPr/>
                    <a:lstStyle/>
                    <a:p>
                      <a:endParaRPr lang="es-PE"/>
                    </a:p>
                  </a:txBody>
                  <a:tcPr/>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a:effectLst/>
                        </a:rPr>
                        <a:t> </a:t>
                      </a:r>
                      <a:endParaRPr lang="es-PE" sz="1100">
                        <a:effectLst/>
                        <a:latin typeface="Times New Roman" panose="02020603050405020304" pitchFamily="18" charset="0"/>
                        <a:ea typeface="Times New Roman" panose="02020603050405020304" pitchFamily="18" charset="0"/>
                      </a:endParaRPr>
                    </a:p>
                  </a:txBody>
                  <a:tcPr marL="31687" marR="31687" marT="0" marB="0" anchor="b"/>
                </a:tc>
                <a:tc>
                  <a:txBody>
                    <a:bodyPr/>
                    <a:lstStyle/>
                    <a:p>
                      <a:pPr fontAlgn="auto" hangingPunct="1">
                        <a:lnSpc>
                          <a:spcPct val="107000"/>
                        </a:lnSpc>
                        <a:spcAft>
                          <a:spcPts val="0"/>
                        </a:spcAft>
                      </a:pPr>
                      <a:r>
                        <a:rPr lang="es-PE" sz="1100" dirty="0">
                          <a:effectLst/>
                        </a:rPr>
                        <a:t> </a:t>
                      </a:r>
                      <a:endParaRPr lang="es-PE" sz="1100" dirty="0">
                        <a:effectLst/>
                        <a:latin typeface="Times New Roman" panose="02020603050405020304" pitchFamily="18" charset="0"/>
                        <a:ea typeface="Times New Roman" panose="02020603050405020304" pitchFamily="18" charset="0"/>
                      </a:endParaRPr>
                    </a:p>
                  </a:txBody>
                  <a:tcPr marL="31687" marR="31687" marT="0" marB="0" anchor="b"/>
                </a:tc>
              </a:tr>
            </a:tbl>
          </a:graphicData>
        </a:graphic>
      </p:graphicFrame>
    </p:spTree>
    <p:extLst>
      <p:ext uri="{BB962C8B-B14F-4D97-AF65-F5344CB8AC3E}">
        <p14:creationId xmlns:p14="http://schemas.microsoft.com/office/powerpoint/2010/main" val="839415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Control de la SCM</a:t>
            </a:r>
            <a:endParaRPr lang="es-PE" dirty="0"/>
          </a:p>
        </p:txBody>
      </p:sp>
      <p:sp>
        <p:nvSpPr>
          <p:cNvPr id="3" name="Marcador de contenido 2"/>
          <p:cNvSpPr>
            <a:spLocks noGrp="1"/>
          </p:cNvSpPr>
          <p:nvPr>
            <p:ph idx="1"/>
          </p:nvPr>
        </p:nvSpPr>
        <p:spPr>
          <a:xfrm>
            <a:off x="2592925" y="1264555"/>
            <a:ext cx="8915400" cy="482358"/>
          </a:xfrm>
        </p:spPr>
        <p:txBody>
          <a:bodyPr/>
          <a:lstStyle/>
          <a:p>
            <a:r>
              <a:rPr lang="es-PE" dirty="0" smtClean="0"/>
              <a:t>Distribución de las librerías</a:t>
            </a:r>
          </a:p>
          <a:p>
            <a:endParaRPr lang="es-PE" dirty="0"/>
          </a:p>
        </p:txBody>
      </p:sp>
      <p:graphicFrame>
        <p:nvGraphicFramePr>
          <p:cNvPr id="5" name="Diagrama 4"/>
          <p:cNvGraphicFramePr/>
          <p:nvPr>
            <p:extLst>
              <p:ext uri="{D42A27DB-BD31-4B8C-83A1-F6EECF244321}">
                <p14:modId xmlns:p14="http://schemas.microsoft.com/office/powerpoint/2010/main" val="1820352216"/>
              </p:ext>
            </p:extLst>
          </p:nvPr>
        </p:nvGraphicFramePr>
        <p:xfrm>
          <a:off x="2592925" y="1828799"/>
          <a:ext cx="9048615" cy="4763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7952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stado de la contabilidad de la SCM</a:t>
            </a:r>
            <a:endParaRPr lang="es-PE" dirty="0"/>
          </a:p>
        </p:txBody>
      </p:sp>
      <p:sp>
        <p:nvSpPr>
          <p:cNvPr id="3" name="Marcador de contenido 2"/>
          <p:cNvSpPr>
            <a:spLocks noGrp="1"/>
          </p:cNvSpPr>
          <p:nvPr>
            <p:ph idx="1"/>
          </p:nvPr>
        </p:nvSpPr>
        <p:spPr>
          <a:xfrm>
            <a:off x="2592925" y="1264555"/>
            <a:ext cx="8915400" cy="3777622"/>
          </a:xfrm>
        </p:spPr>
        <p:txBody>
          <a:bodyPr/>
          <a:lstStyle/>
          <a:p>
            <a:r>
              <a:rPr lang="es-PE" dirty="0" smtClean="0"/>
              <a:t>Para el Gestor</a:t>
            </a:r>
          </a:p>
          <a:p>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76421880"/>
              </p:ext>
            </p:extLst>
          </p:nvPr>
        </p:nvGraphicFramePr>
        <p:xfrm>
          <a:off x="2784143" y="1651379"/>
          <a:ext cx="9062114" cy="4967785"/>
        </p:xfrm>
        <a:graphic>
          <a:graphicData uri="http://schemas.openxmlformats.org/drawingml/2006/table">
            <a:tbl>
              <a:tblPr firstRow="1" firstCol="1" bandRow="1">
                <a:tableStyleId>{5C22544A-7EE6-4342-B048-85BDC9FD1C3A}</a:tableStyleId>
              </a:tblPr>
              <a:tblGrid>
                <a:gridCol w="1504451"/>
                <a:gridCol w="7557663"/>
              </a:tblGrid>
              <a:tr h="275988">
                <a:tc>
                  <a:txBody>
                    <a:bodyPr/>
                    <a:lstStyle/>
                    <a:p>
                      <a:pPr hangingPunct="0">
                        <a:spcAft>
                          <a:spcPts val="0"/>
                        </a:spcAft>
                      </a:pPr>
                      <a:r>
                        <a:rPr lang="es-PE" sz="1800" dirty="0">
                          <a:effectLst/>
                        </a:rPr>
                        <a:t>ID.</a:t>
                      </a:r>
                      <a:endParaRPr lang="es-PE"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C-001(JUAN NAMUCHE)</a:t>
                      </a:r>
                      <a:endParaRPr lang="es-PE" sz="1800">
                        <a:effectLst/>
                        <a:latin typeface="Times New Roman" panose="02020603050405020304" pitchFamily="18" charset="0"/>
                        <a:ea typeface="Times New Roman" panose="02020603050405020304" pitchFamily="18" charset="0"/>
                      </a:endParaRPr>
                    </a:p>
                  </a:txBody>
                  <a:tcPr marL="68580" marR="68580" marT="0" marB="0"/>
                </a:tc>
              </a:tr>
              <a:tr h="275988">
                <a:tc>
                  <a:txBody>
                    <a:bodyPr/>
                    <a:lstStyle/>
                    <a:p>
                      <a:pPr hangingPunct="0">
                        <a:spcAft>
                          <a:spcPts val="0"/>
                        </a:spcAft>
                      </a:pPr>
                      <a:r>
                        <a:rPr lang="es-PE" sz="1800">
                          <a:effectLst/>
                        </a:rPr>
                        <a:t>TITUL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Solicitudes de cambio por Comité de Cambio </a:t>
                      </a:r>
                      <a:endParaRPr lang="es-PE" sz="1800">
                        <a:effectLst/>
                        <a:latin typeface="Times New Roman" panose="02020603050405020304" pitchFamily="18" charset="0"/>
                        <a:ea typeface="Times New Roman" panose="02020603050405020304" pitchFamily="18" charset="0"/>
                      </a:endParaRPr>
                    </a:p>
                  </a:txBody>
                  <a:tcPr marL="68580" marR="68580" marT="0" marB="0"/>
                </a:tc>
              </a:tr>
              <a:tr h="827964">
                <a:tc>
                  <a:txBody>
                    <a:bodyPr/>
                    <a:lstStyle/>
                    <a:p>
                      <a:pPr hangingPunct="0">
                        <a:spcAft>
                          <a:spcPts val="0"/>
                        </a:spcAft>
                      </a:pPr>
                      <a:r>
                        <a:rPr lang="es-PE" sz="1800">
                          <a:effectLst/>
                        </a:rPr>
                        <a:t>PR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hangingPunct="0">
                        <a:spcAft>
                          <a:spcPts val="0"/>
                        </a:spcAft>
                      </a:pPr>
                      <a:r>
                        <a:rPr lang="es-PE" sz="1800">
                          <a:effectLst/>
                        </a:rPr>
                        <a:t>Este reporte será de uso exclusivo del gestor de la configuración y permitirá revisar los diversos documentos de cambio aprobados por cada comité y su estado correspondiente.</a:t>
                      </a:r>
                      <a:endParaRPr lang="es-PE" sz="1800">
                        <a:effectLst/>
                        <a:latin typeface="Times New Roman" panose="02020603050405020304" pitchFamily="18" charset="0"/>
                        <a:ea typeface="Times New Roman" panose="02020603050405020304" pitchFamily="18" charset="0"/>
                      </a:endParaRPr>
                    </a:p>
                  </a:txBody>
                  <a:tcPr marL="68580" marR="68580" marT="0" marB="0"/>
                </a:tc>
              </a:tr>
              <a:tr h="551976">
                <a:tc>
                  <a:txBody>
                    <a:bodyPr/>
                    <a:lstStyle/>
                    <a:p>
                      <a:pPr hangingPunct="0">
                        <a:spcAft>
                          <a:spcPts val="0"/>
                        </a:spcAft>
                      </a:pPr>
                      <a:r>
                        <a:rPr lang="es-PE" sz="1800">
                          <a:effectLst/>
                        </a:rPr>
                        <a:t>ENTRA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fontAlgn="auto" hangingPunct="1">
                        <a:spcAft>
                          <a:spcPts val="0"/>
                        </a:spcAft>
                        <a:buFont typeface="Calibri" panose="020F0502020204030204" pitchFamily="34" charset="0"/>
                        <a:buChar char="-"/>
                      </a:pPr>
                      <a:r>
                        <a:rPr lang="es-PE" sz="1800">
                          <a:effectLst/>
                        </a:rPr>
                        <a:t>Id Proyecto</a:t>
                      </a:r>
                    </a:p>
                    <a:p>
                      <a:pPr marL="342900" lvl="0" indent="-342900" fontAlgn="auto" hangingPunct="1">
                        <a:spcAft>
                          <a:spcPts val="0"/>
                        </a:spcAft>
                        <a:buFont typeface="Calibri" panose="020F0502020204030204" pitchFamily="34" charset="0"/>
                        <a:buChar char="-"/>
                      </a:pPr>
                      <a:r>
                        <a:rPr lang="es-PE" sz="1800">
                          <a:effectLst/>
                        </a:rPr>
                        <a:t>Id Comité de Cambio</a:t>
                      </a:r>
                      <a:endParaRPr lang="es-PE"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035869">
                <a:tc>
                  <a:txBody>
                    <a:bodyPr/>
                    <a:lstStyle/>
                    <a:p>
                      <a:pPr hangingPunct="0">
                        <a:spcAft>
                          <a:spcPts val="0"/>
                        </a:spcAft>
                      </a:pPr>
                      <a:r>
                        <a:rPr lang="es-PE" sz="1800" dirty="0">
                          <a:effectLst/>
                        </a:rPr>
                        <a:t>SALIDAS</a:t>
                      </a:r>
                      <a:endParaRPr lang="es-PE"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u="sng" dirty="0">
                          <a:effectLst/>
                        </a:rPr>
                        <a:t>Encabezado:</a:t>
                      </a:r>
                      <a:endParaRPr lang="es-PE" sz="1800" dirty="0">
                        <a:effectLst/>
                      </a:endParaRPr>
                    </a:p>
                    <a:p>
                      <a:pPr marL="342900" lvl="0" indent="-342900" fontAlgn="auto" hangingPunct="1">
                        <a:spcAft>
                          <a:spcPts val="0"/>
                        </a:spcAft>
                        <a:buFont typeface="Calibri" panose="020F0502020204030204" pitchFamily="34" charset="0"/>
                        <a:buChar char="-"/>
                      </a:pPr>
                      <a:r>
                        <a:rPr lang="es-PE" sz="1800" dirty="0">
                          <a:effectLst/>
                        </a:rPr>
                        <a:t>Nombre del Proyecto.</a:t>
                      </a:r>
                    </a:p>
                    <a:p>
                      <a:pPr marL="342900" lvl="0" indent="-342900" fontAlgn="auto" hangingPunct="1">
                        <a:spcAft>
                          <a:spcPts val="0"/>
                        </a:spcAft>
                        <a:buFont typeface="Calibri" panose="020F0502020204030204" pitchFamily="34" charset="0"/>
                        <a:buChar char="-"/>
                      </a:pPr>
                      <a:r>
                        <a:rPr lang="es-PE" sz="1800" dirty="0">
                          <a:effectLst/>
                        </a:rPr>
                        <a:t>Miembros del comité de cambio.</a:t>
                      </a:r>
                    </a:p>
                    <a:p>
                      <a:pPr hangingPunct="0">
                        <a:spcAft>
                          <a:spcPts val="0"/>
                        </a:spcAft>
                      </a:pPr>
                      <a:r>
                        <a:rPr lang="es-PE" sz="1800" u="sng" dirty="0">
                          <a:effectLst/>
                        </a:rPr>
                        <a:t>Detalle:</a:t>
                      </a:r>
                      <a:endParaRPr lang="es-PE" sz="1800" dirty="0">
                        <a:effectLst/>
                      </a:endParaRPr>
                    </a:p>
                    <a:p>
                      <a:pPr marL="342900" lvl="0" indent="-342900" fontAlgn="auto" hangingPunct="1">
                        <a:spcAft>
                          <a:spcPts val="0"/>
                        </a:spcAft>
                        <a:buFont typeface="Calibri" panose="020F0502020204030204" pitchFamily="34" charset="0"/>
                        <a:buChar char="-"/>
                      </a:pPr>
                      <a:r>
                        <a:rPr lang="es-PE" sz="1800" dirty="0">
                          <a:effectLst/>
                        </a:rPr>
                        <a:t>Id Solicitud.</a:t>
                      </a:r>
                    </a:p>
                    <a:p>
                      <a:pPr marL="342900" lvl="0" indent="-342900" fontAlgn="auto" hangingPunct="1">
                        <a:spcAft>
                          <a:spcPts val="0"/>
                        </a:spcAft>
                        <a:buFont typeface="Calibri" panose="020F0502020204030204" pitchFamily="34" charset="0"/>
                        <a:buChar char="-"/>
                      </a:pPr>
                      <a:r>
                        <a:rPr lang="es-PE" sz="1800" dirty="0">
                          <a:effectLst/>
                        </a:rPr>
                        <a:t>Título de Solicitud.</a:t>
                      </a:r>
                    </a:p>
                    <a:p>
                      <a:pPr marL="342900" lvl="0" indent="-342900" fontAlgn="auto" hangingPunct="1">
                        <a:spcAft>
                          <a:spcPts val="0"/>
                        </a:spcAft>
                        <a:buFont typeface="Calibri" panose="020F0502020204030204" pitchFamily="34" charset="0"/>
                        <a:buChar char="-"/>
                      </a:pPr>
                      <a:r>
                        <a:rPr lang="es-PE" sz="1800" dirty="0">
                          <a:effectLst/>
                        </a:rPr>
                        <a:t>Fecha de Solicitud.</a:t>
                      </a:r>
                    </a:p>
                    <a:p>
                      <a:pPr marL="342900" lvl="0" indent="-342900" fontAlgn="auto" hangingPunct="1">
                        <a:spcAft>
                          <a:spcPts val="0"/>
                        </a:spcAft>
                        <a:buFont typeface="Calibri" panose="020F0502020204030204" pitchFamily="34" charset="0"/>
                        <a:buChar char="-"/>
                      </a:pPr>
                      <a:r>
                        <a:rPr lang="es-PE" sz="1800" dirty="0">
                          <a:effectLst/>
                        </a:rPr>
                        <a:t>Nombre y Cargo de Fuente</a:t>
                      </a:r>
                    </a:p>
                    <a:p>
                      <a:pPr marL="342900" lvl="0" indent="-342900" fontAlgn="auto" hangingPunct="1">
                        <a:spcAft>
                          <a:spcPts val="0"/>
                        </a:spcAft>
                        <a:buFont typeface="Calibri" panose="020F0502020204030204" pitchFamily="34" charset="0"/>
                        <a:buChar char="-"/>
                      </a:pPr>
                      <a:r>
                        <a:rPr lang="es-PE" sz="1800" dirty="0">
                          <a:effectLst/>
                        </a:rPr>
                        <a:t>Autor.</a:t>
                      </a:r>
                    </a:p>
                    <a:p>
                      <a:pPr marL="342900" lvl="0" indent="-342900" fontAlgn="auto" hangingPunct="1">
                        <a:spcAft>
                          <a:spcPts val="0"/>
                        </a:spcAft>
                        <a:buFont typeface="Calibri" panose="020F0502020204030204" pitchFamily="34" charset="0"/>
                        <a:buChar char="-"/>
                      </a:pPr>
                      <a:r>
                        <a:rPr lang="es-PE" sz="1800" dirty="0">
                          <a:effectLst/>
                        </a:rPr>
                        <a:t>Comentario.</a:t>
                      </a:r>
                    </a:p>
                    <a:p>
                      <a:pPr marL="342900" lvl="0" indent="-342900" fontAlgn="auto" hangingPunct="1">
                        <a:spcAft>
                          <a:spcPts val="0"/>
                        </a:spcAft>
                        <a:buFont typeface="Calibri" panose="020F0502020204030204" pitchFamily="34" charset="0"/>
                        <a:buChar char="-"/>
                      </a:pPr>
                      <a:r>
                        <a:rPr lang="es-PE" sz="1800" dirty="0">
                          <a:effectLst/>
                        </a:rPr>
                        <a:t>Estado de Solicitud.</a:t>
                      </a:r>
                      <a:endParaRPr lang="es-PE"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210776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stado de la contabilidad de la SCM</a:t>
            </a:r>
            <a:endParaRPr lang="es-PE" dirty="0"/>
          </a:p>
        </p:txBody>
      </p:sp>
      <p:sp>
        <p:nvSpPr>
          <p:cNvPr id="3" name="Marcador de contenido 2"/>
          <p:cNvSpPr>
            <a:spLocks noGrp="1"/>
          </p:cNvSpPr>
          <p:nvPr>
            <p:ph idx="1"/>
          </p:nvPr>
        </p:nvSpPr>
        <p:spPr>
          <a:xfrm>
            <a:off x="2592925" y="1264555"/>
            <a:ext cx="8915400" cy="3777622"/>
          </a:xfrm>
        </p:spPr>
        <p:txBody>
          <a:bodyPr/>
          <a:lstStyle/>
          <a:p>
            <a:r>
              <a:rPr lang="es-PE" dirty="0" smtClean="0"/>
              <a:t>Para el Jefe de Proyecto</a:t>
            </a:r>
          </a:p>
          <a:p>
            <a:endParaRPr lang="es-PE" dirty="0"/>
          </a:p>
        </p:txBody>
      </p:sp>
      <p:graphicFrame>
        <p:nvGraphicFramePr>
          <p:cNvPr id="5" name="Tabla 4"/>
          <p:cNvGraphicFramePr>
            <a:graphicFrameLocks noGrp="1"/>
          </p:cNvGraphicFramePr>
          <p:nvPr>
            <p:extLst>
              <p:ext uri="{D42A27DB-BD31-4B8C-83A1-F6EECF244321}">
                <p14:modId xmlns:p14="http://schemas.microsoft.com/office/powerpoint/2010/main" val="3276189404"/>
              </p:ext>
            </p:extLst>
          </p:nvPr>
        </p:nvGraphicFramePr>
        <p:xfrm>
          <a:off x="2592925" y="1624083"/>
          <a:ext cx="9376162" cy="5082428"/>
        </p:xfrm>
        <a:graphic>
          <a:graphicData uri="http://schemas.openxmlformats.org/drawingml/2006/table">
            <a:tbl>
              <a:tblPr firstRow="1" firstCol="1" bandRow="1">
                <a:tableStyleId>{5C22544A-7EE6-4342-B048-85BDC9FD1C3A}</a:tableStyleId>
              </a:tblPr>
              <a:tblGrid>
                <a:gridCol w="1349921"/>
                <a:gridCol w="8026241"/>
              </a:tblGrid>
              <a:tr h="332096">
                <a:tc>
                  <a:txBody>
                    <a:bodyPr/>
                    <a:lstStyle/>
                    <a:p>
                      <a:pPr hangingPunct="0">
                        <a:spcAft>
                          <a:spcPts val="0"/>
                        </a:spcAft>
                      </a:pPr>
                      <a:r>
                        <a:rPr lang="es-PE" sz="1800">
                          <a:effectLst/>
                        </a:rPr>
                        <a:t>ID.</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C-009 (JUAN CARBAJAL)</a:t>
                      </a:r>
                      <a:endParaRPr lang="es-PE" sz="1800">
                        <a:effectLst/>
                        <a:latin typeface="Times New Roman" panose="02020603050405020304" pitchFamily="18" charset="0"/>
                        <a:ea typeface="Times New Roman" panose="02020603050405020304" pitchFamily="18" charset="0"/>
                      </a:endParaRPr>
                    </a:p>
                  </a:txBody>
                  <a:tcPr marL="68580" marR="68580" marT="0" marB="0"/>
                </a:tc>
              </a:tr>
              <a:tr h="332096">
                <a:tc>
                  <a:txBody>
                    <a:bodyPr/>
                    <a:lstStyle/>
                    <a:p>
                      <a:pPr hangingPunct="0">
                        <a:spcAft>
                          <a:spcPts val="0"/>
                        </a:spcAft>
                      </a:pPr>
                      <a:r>
                        <a:rPr lang="es-PE" sz="1800">
                          <a:effectLst/>
                        </a:rPr>
                        <a:t>TITUL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Productividad por Desarrollador.</a:t>
                      </a:r>
                      <a:endParaRPr lang="es-PE" sz="1800">
                        <a:effectLst/>
                        <a:latin typeface="Times New Roman" panose="02020603050405020304" pitchFamily="18" charset="0"/>
                        <a:ea typeface="Times New Roman" panose="02020603050405020304" pitchFamily="18" charset="0"/>
                      </a:endParaRPr>
                    </a:p>
                  </a:txBody>
                  <a:tcPr marL="68580" marR="68580" marT="0" marB="0"/>
                </a:tc>
              </a:tr>
              <a:tr h="996286">
                <a:tc>
                  <a:txBody>
                    <a:bodyPr/>
                    <a:lstStyle/>
                    <a:p>
                      <a:pPr hangingPunct="0">
                        <a:spcAft>
                          <a:spcPts val="0"/>
                        </a:spcAft>
                      </a:pPr>
                      <a:r>
                        <a:rPr lang="es-PE" sz="1800">
                          <a:effectLst/>
                        </a:rPr>
                        <a:t>PR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hangingPunct="0">
                        <a:spcAft>
                          <a:spcPts val="0"/>
                        </a:spcAft>
                      </a:pPr>
                      <a:r>
                        <a:rPr lang="es-PE" sz="1800">
                          <a:effectLst/>
                        </a:rPr>
                        <a:t>Este reporte será de uso del jefe de proyectos, en el cual podrá evaluar a los diversos desarrolladores a su cargo al final de un proyecto. La evaluación se dará por cumplimiento de cambios realizado.</a:t>
                      </a:r>
                      <a:endParaRPr lang="es-PE" sz="1800">
                        <a:effectLst/>
                        <a:latin typeface="Times New Roman" panose="02020603050405020304" pitchFamily="18" charset="0"/>
                        <a:ea typeface="Times New Roman" panose="02020603050405020304" pitchFamily="18" charset="0"/>
                      </a:endParaRPr>
                    </a:p>
                  </a:txBody>
                  <a:tcPr marL="68580" marR="68580" marT="0" marB="0"/>
                </a:tc>
              </a:tr>
              <a:tr h="332096">
                <a:tc>
                  <a:txBody>
                    <a:bodyPr/>
                    <a:lstStyle/>
                    <a:p>
                      <a:pPr hangingPunct="0">
                        <a:spcAft>
                          <a:spcPts val="0"/>
                        </a:spcAft>
                      </a:pPr>
                      <a:r>
                        <a:rPr lang="es-PE" sz="1800">
                          <a:effectLst/>
                        </a:rPr>
                        <a:t>ENTRA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fontAlgn="auto" hangingPunct="1">
                        <a:spcAft>
                          <a:spcPts val="0"/>
                        </a:spcAft>
                        <a:buFont typeface="Calibri" panose="020F0502020204030204" pitchFamily="34" charset="0"/>
                        <a:buChar char="-"/>
                      </a:pPr>
                      <a:r>
                        <a:rPr lang="es-PE" sz="1800">
                          <a:effectLst/>
                        </a:rPr>
                        <a:t>Id. Proyecto.</a:t>
                      </a:r>
                      <a:endParaRPr lang="es-PE"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988860">
                <a:tc>
                  <a:txBody>
                    <a:bodyPr/>
                    <a:lstStyle/>
                    <a:p>
                      <a:pPr hangingPunct="0">
                        <a:spcAft>
                          <a:spcPts val="0"/>
                        </a:spcAft>
                      </a:pPr>
                      <a:r>
                        <a:rPr lang="es-PE" sz="1800">
                          <a:effectLst/>
                        </a:rPr>
                        <a:t>SALI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u="sng" dirty="0">
                          <a:effectLst/>
                        </a:rPr>
                        <a:t>Encabezado</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Nombre del Desarrollador.</a:t>
                      </a:r>
                    </a:p>
                    <a:p>
                      <a:pPr hangingPunct="0">
                        <a:spcAft>
                          <a:spcPts val="0"/>
                        </a:spcAft>
                      </a:pPr>
                      <a:r>
                        <a:rPr lang="es-PE" sz="1800" u="sng" dirty="0">
                          <a:effectLst/>
                        </a:rPr>
                        <a:t>Detalle</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Numero de cambios asignados.</a:t>
                      </a:r>
                    </a:p>
                    <a:p>
                      <a:pPr marL="342900" lvl="0" indent="-342900" fontAlgn="auto" hangingPunct="1">
                        <a:spcAft>
                          <a:spcPts val="0"/>
                        </a:spcAft>
                        <a:buFont typeface="Calibri" panose="020F0502020204030204" pitchFamily="34" charset="0"/>
                        <a:buChar char="-"/>
                      </a:pPr>
                      <a:r>
                        <a:rPr lang="es-PE" sz="1800" dirty="0">
                          <a:effectLst/>
                        </a:rPr>
                        <a:t>Numero de cambios realizados</a:t>
                      </a:r>
                    </a:p>
                    <a:p>
                      <a:pPr marL="342900" lvl="0" indent="-342900" fontAlgn="auto" hangingPunct="1">
                        <a:spcAft>
                          <a:spcPts val="0"/>
                        </a:spcAft>
                        <a:buFont typeface="Calibri" panose="020F0502020204030204" pitchFamily="34" charset="0"/>
                        <a:buChar char="-"/>
                      </a:pPr>
                      <a:r>
                        <a:rPr lang="es-PE" sz="1800" dirty="0">
                          <a:effectLst/>
                        </a:rPr>
                        <a:t>Numero de cambios retrasados</a:t>
                      </a:r>
                    </a:p>
                    <a:p>
                      <a:pPr marL="342900" lvl="0" indent="-342900" fontAlgn="auto" hangingPunct="1">
                        <a:spcAft>
                          <a:spcPts val="0"/>
                        </a:spcAft>
                        <a:buFont typeface="Calibri" panose="020F0502020204030204" pitchFamily="34" charset="0"/>
                        <a:buChar char="-"/>
                      </a:pPr>
                      <a:r>
                        <a:rPr lang="es-PE" sz="1800" dirty="0">
                          <a:effectLst/>
                        </a:rPr>
                        <a:t>Numero de cambios realizados a tiempo</a:t>
                      </a:r>
                    </a:p>
                    <a:p>
                      <a:pPr marL="342900" lvl="0" indent="-342900" fontAlgn="auto" hangingPunct="1">
                        <a:spcAft>
                          <a:spcPts val="0"/>
                        </a:spcAft>
                        <a:buFont typeface="Calibri" panose="020F0502020204030204" pitchFamily="34" charset="0"/>
                        <a:buChar char="-"/>
                      </a:pPr>
                      <a:r>
                        <a:rPr lang="es-PE" sz="1800" dirty="0">
                          <a:effectLst/>
                        </a:rPr>
                        <a:t>Numero de cambios no realizados.</a:t>
                      </a:r>
                    </a:p>
                    <a:p>
                      <a:pPr marL="342900" lvl="0" indent="-342900" fontAlgn="auto" hangingPunct="1">
                        <a:spcAft>
                          <a:spcPts val="0"/>
                        </a:spcAft>
                        <a:buFont typeface="Calibri" panose="020F0502020204030204" pitchFamily="34" charset="0"/>
                        <a:buChar char="-"/>
                      </a:pPr>
                      <a:r>
                        <a:rPr lang="es-PE" sz="1800" dirty="0">
                          <a:effectLst/>
                        </a:rPr>
                        <a:t>Comentarios</a:t>
                      </a:r>
                      <a:endParaRPr lang="es-PE"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048930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stado de la contabilidad de la SCM</a:t>
            </a:r>
            <a:endParaRPr lang="es-PE" dirty="0"/>
          </a:p>
        </p:txBody>
      </p:sp>
      <p:sp>
        <p:nvSpPr>
          <p:cNvPr id="3" name="Marcador de contenido 2"/>
          <p:cNvSpPr>
            <a:spLocks noGrp="1"/>
          </p:cNvSpPr>
          <p:nvPr>
            <p:ph idx="1"/>
          </p:nvPr>
        </p:nvSpPr>
        <p:spPr>
          <a:xfrm>
            <a:off x="2592925" y="1264555"/>
            <a:ext cx="8915400" cy="3777622"/>
          </a:xfrm>
        </p:spPr>
        <p:txBody>
          <a:bodyPr/>
          <a:lstStyle/>
          <a:p>
            <a:r>
              <a:rPr lang="es-PE" dirty="0" smtClean="0"/>
              <a:t>Para el Desarrollador</a:t>
            </a:r>
          </a:p>
          <a:p>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2055687271"/>
              </p:ext>
            </p:extLst>
          </p:nvPr>
        </p:nvGraphicFramePr>
        <p:xfrm>
          <a:off x="2592925" y="1651379"/>
          <a:ext cx="9376162" cy="5008728"/>
        </p:xfrm>
        <a:graphic>
          <a:graphicData uri="http://schemas.openxmlformats.org/drawingml/2006/table">
            <a:tbl>
              <a:tblPr firstRow="1" firstCol="1" bandRow="1">
                <a:tableStyleId>{5C22544A-7EE6-4342-B048-85BDC9FD1C3A}</a:tableStyleId>
              </a:tblPr>
              <a:tblGrid>
                <a:gridCol w="1349921"/>
                <a:gridCol w="8026241"/>
              </a:tblGrid>
              <a:tr h="278262">
                <a:tc>
                  <a:txBody>
                    <a:bodyPr/>
                    <a:lstStyle/>
                    <a:p>
                      <a:pPr hangingPunct="0">
                        <a:spcAft>
                          <a:spcPts val="0"/>
                        </a:spcAft>
                      </a:pPr>
                      <a:r>
                        <a:rPr lang="es-PE" sz="1800">
                          <a:effectLst/>
                        </a:rPr>
                        <a:t>ID.</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C-0011. (JUAN NAMUCHE)</a:t>
                      </a:r>
                      <a:endParaRPr lang="es-PE" sz="1800">
                        <a:effectLst/>
                        <a:latin typeface="Times New Roman" panose="02020603050405020304" pitchFamily="18" charset="0"/>
                        <a:ea typeface="Times New Roman" panose="02020603050405020304" pitchFamily="18" charset="0"/>
                      </a:endParaRPr>
                    </a:p>
                  </a:txBody>
                  <a:tcPr marL="68580" marR="68580" marT="0" marB="0"/>
                </a:tc>
              </a:tr>
              <a:tr h="278262">
                <a:tc>
                  <a:txBody>
                    <a:bodyPr/>
                    <a:lstStyle/>
                    <a:p>
                      <a:pPr hangingPunct="0">
                        <a:spcAft>
                          <a:spcPts val="0"/>
                        </a:spcAft>
                      </a:pPr>
                      <a:r>
                        <a:rPr lang="es-PE" sz="1800">
                          <a:effectLst/>
                        </a:rPr>
                        <a:t>TITUL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Historial de versiones de los elementos de un Repositorio</a:t>
                      </a:r>
                      <a:endParaRPr lang="es-PE" sz="1800">
                        <a:effectLst/>
                        <a:latin typeface="Times New Roman" panose="02020603050405020304" pitchFamily="18" charset="0"/>
                        <a:ea typeface="Times New Roman" panose="02020603050405020304" pitchFamily="18" charset="0"/>
                      </a:endParaRPr>
                    </a:p>
                  </a:txBody>
                  <a:tcPr marL="68580" marR="68580" marT="0" marB="0"/>
                </a:tc>
              </a:tr>
              <a:tr h="1113051">
                <a:tc>
                  <a:txBody>
                    <a:bodyPr/>
                    <a:lstStyle/>
                    <a:p>
                      <a:pPr hangingPunct="0">
                        <a:spcAft>
                          <a:spcPts val="0"/>
                        </a:spcAft>
                      </a:pPr>
                      <a:r>
                        <a:rPr lang="es-PE" sz="1800">
                          <a:effectLst/>
                        </a:rPr>
                        <a:t>PR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hangingPunct="0">
                        <a:spcAft>
                          <a:spcPts val="0"/>
                        </a:spcAft>
                      </a:pPr>
                      <a:r>
                        <a:rPr lang="es-PE" sz="1800">
                          <a:effectLst/>
                        </a:rPr>
                        <a:t>Este reporte será de uso del desarrollador, en el cual podrá analizar con facilidad los diversos cambios que ha sufrido un ítem, elemento de un repositorio en un proyecto al cual ha sido asignado así como también podrá verificar todo su historial de cambios y versiones.</a:t>
                      </a:r>
                      <a:endParaRPr lang="es-PE" sz="1800">
                        <a:effectLst/>
                        <a:latin typeface="Times New Roman" panose="02020603050405020304" pitchFamily="18" charset="0"/>
                        <a:ea typeface="Times New Roman" panose="02020603050405020304" pitchFamily="18" charset="0"/>
                      </a:endParaRPr>
                    </a:p>
                  </a:txBody>
                  <a:tcPr marL="68580" marR="68580" marT="0" marB="0"/>
                </a:tc>
              </a:tr>
              <a:tr h="556526">
                <a:tc>
                  <a:txBody>
                    <a:bodyPr/>
                    <a:lstStyle/>
                    <a:p>
                      <a:pPr hangingPunct="0">
                        <a:spcAft>
                          <a:spcPts val="0"/>
                        </a:spcAft>
                      </a:pPr>
                      <a:r>
                        <a:rPr lang="es-PE" sz="1800">
                          <a:effectLst/>
                        </a:rPr>
                        <a:t>ENTRA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fontAlgn="auto" hangingPunct="1">
                        <a:spcAft>
                          <a:spcPts val="0"/>
                        </a:spcAft>
                        <a:buFont typeface="Calibri" panose="020F0502020204030204" pitchFamily="34" charset="0"/>
                        <a:buChar char="-"/>
                      </a:pPr>
                      <a:r>
                        <a:rPr lang="es-PE" sz="1800">
                          <a:effectLst/>
                        </a:rPr>
                        <a:t>Id Proyecto</a:t>
                      </a:r>
                    </a:p>
                    <a:p>
                      <a:pPr marL="342900" lvl="0" indent="-342900" fontAlgn="auto" hangingPunct="1">
                        <a:spcAft>
                          <a:spcPts val="0"/>
                        </a:spcAft>
                        <a:buFont typeface="Calibri" panose="020F0502020204030204" pitchFamily="34" charset="0"/>
                        <a:buChar char="-"/>
                      </a:pPr>
                      <a:r>
                        <a:rPr lang="es-PE" sz="1800">
                          <a:effectLst/>
                        </a:rPr>
                        <a:t>Id. Ítem.</a:t>
                      </a:r>
                      <a:endParaRPr lang="es-PE"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782627">
                <a:tc>
                  <a:txBody>
                    <a:bodyPr/>
                    <a:lstStyle/>
                    <a:p>
                      <a:pPr hangingPunct="0">
                        <a:spcAft>
                          <a:spcPts val="0"/>
                        </a:spcAft>
                      </a:pPr>
                      <a:r>
                        <a:rPr lang="es-PE" sz="1800">
                          <a:effectLst/>
                        </a:rPr>
                        <a:t>SALIDAS</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u="sng" dirty="0">
                          <a:effectLst/>
                        </a:rPr>
                        <a:t>Encabezado</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Nombre del Desarrollador.</a:t>
                      </a:r>
                    </a:p>
                    <a:p>
                      <a:pPr marL="342900" lvl="0" indent="-342900" fontAlgn="auto" hangingPunct="1">
                        <a:spcAft>
                          <a:spcPts val="0"/>
                        </a:spcAft>
                        <a:buFont typeface="Calibri" panose="020F0502020204030204" pitchFamily="34" charset="0"/>
                        <a:buChar char="-"/>
                      </a:pPr>
                      <a:r>
                        <a:rPr lang="es-PE" sz="1800" dirty="0">
                          <a:effectLst/>
                        </a:rPr>
                        <a:t>Nombre del Jefe Proyecto.</a:t>
                      </a:r>
                    </a:p>
                    <a:p>
                      <a:pPr hangingPunct="0">
                        <a:spcAft>
                          <a:spcPts val="0"/>
                        </a:spcAft>
                      </a:pPr>
                      <a:r>
                        <a:rPr lang="es-PE" sz="1800" u="sng" dirty="0">
                          <a:effectLst/>
                        </a:rPr>
                        <a:t>Detalle</a:t>
                      </a:r>
                      <a:r>
                        <a:rPr lang="es-PE" sz="1800" dirty="0">
                          <a:effectLst/>
                        </a:rPr>
                        <a:t>:</a:t>
                      </a:r>
                    </a:p>
                    <a:p>
                      <a:pPr marL="342900" lvl="0" indent="-342900" fontAlgn="auto" hangingPunct="1">
                        <a:spcAft>
                          <a:spcPts val="0"/>
                        </a:spcAft>
                        <a:buFont typeface="Calibri" panose="020F0502020204030204" pitchFamily="34" charset="0"/>
                        <a:buChar char="-"/>
                      </a:pPr>
                      <a:r>
                        <a:rPr lang="es-PE" sz="1800" dirty="0">
                          <a:effectLst/>
                        </a:rPr>
                        <a:t>Modulo del proyecto</a:t>
                      </a:r>
                    </a:p>
                    <a:p>
                      <a:pPr marL="342900" lvl="0" indent="-342900" fontAlgn="auto" hangingPunct="1">
                        <a:spcAft>
                          <a:spcPts val="0"/>
                        </a:spcAft>
                        <a:buFont typeface="Calibri" panose="020F0502020204030204" pitchFamily="34" charset="0"/>
                        <a:buChar char="-"/>
                      </a:pPr>
                      <a:r>
                        <a:rPr lang="es-PE" sz="1800" dirty="0">
                          <a:effectLst/>
                        </a:rPr>
                        <a:t>Versión</a:t>
                      </a:r>
                    </a:p>
                    <a:p>
                      <a:pPr marL="342900" lvl="0" indent="-342900" fontAlgn="auto" hangingPunct="1">
                        <a:spcAft>
                          <a:spcPts val="0"/>
                        </a:spcAft>
                        <a:buFont typeface="Calibri" panose="020F0502020204030204" pitchFamily="34" charset="0"/>
                        <a:buChar char="-"/>
                      </a:pPr>
                      <a:r>
                        <a:rPr lang="es-PE" sz="1800" dirty="0">
                          <a:effectLst/>
                        </a:rPr>
                        <a:t>Descripción de la versión</a:t>
                      </a:r>
                    </a:p>
                    <a:p>
                      <a:pPr marL="342900" lvl="0" indent="-342900" fontAlgn="auto" hangingPunct="1">
                        <a:spcAft>
                          <a:spcPts val="0"/>
                        </a:spcAft>
                        <a:buFont typeface="Calibri" panose="020F0502020204030204" pitchFamily="34" charset="0"/>
                        <a:buChar char="-"/>
                      </a:pPr>
                      <a:r>
                        <a:rPr lang="es-PE" sz="1800" dirty="0">
                          <a:effectLst/>
                        </a:rPr>
                        <a:t>Programador responsable del cambio</a:t>
                      </a:r>
                    </a:p>
                    <a:p>
                      <a:pPr marL="342900" lvl="0" indent="-342900" fontAlgn="auto" hangingPunct="1">
                        <a:spcAft>
                          <a:spcPts val="0"/>
                        </a:spcAft>
                        <a:buFont typeface="Calibri" panose="020F0502020204030204" pitchFamily="34" charset="0"/>
                        <a:buChar char="-"/>
                      </a:pPr>
                      <a:r>
                        <a:rPr lang="es-PE" sz="1800" dirty="0">
                          <a:effectLst/>
                        </a:rPr>
                        <a:t>Fecha de Versión.</a:t>
                      </a:r>
                    </a:p>
                    <a:p>
                      <a:pPr marL="342900" lvl="0" indent="-342900" fontAlgn="auto" hangingPunct="1">
                        <a:spcAft>
                          <a:spcPts val="0"/>
                        </a:spcAft>
                        <a:buFont typeface="Calibri" panose="020F0502020204030204" pitchFamily="34" charset="0"/>
                        <a:buChar char="-"/>
                      </a:pPr>
                      <a:r>
                        <a:rPr lang="es-PE" sz="1800" dirty="0">
                          <a:effectLst/>
                        </a:rPr>
                        <a:t>Comentarios.</a:t>
                      </a:r>
                      <a:endParaRPr lang="es-PE"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79270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Auditoria de la SCM</a:t>
            </a:r>
            <a:endParaRPr lang="es-PE" dirty="0"/>
          </a:p>
        </p:txBody>
      </p:sp>
      <p:sp>
        <p:nvSpPr>
          <p:cNvPr id="3" name="Marcador de contenido 2"/>
          <p:cNvSpPr>
            <a:spLocks noGrp="1"/>
          </p:cNvSpPr>
          <p:nvPr>
            <p:ph idx="1"/>
          </p:nvPr>
        </p:nvSpPr>
        <p:spPr/>
        <p:txBody>
          <a:bodyPr/>
          <a:lstStyle/>
          <a:p>
            <a:pPr lvl="0" hangingPunct="0"/>
            <a:r>
              <a:rPr lang="es-PE" dirty="0"/>
              <a:t>Una </a:t>
            </a:r>
            <a:r>
              <a:rPr lang="es-PE" b="1" dirty="0"/>
              <a:t>auditoria</a:t>
            </a:r>
            <a:r>
              <a:rPr lang="es-PE" dirty="0"/>
              <a:t> de configuración del software </a:t>
            </a:r>
            <a:r>
              <a:rPr lang="es-PE" b="1" dirty="0"/>
              <a:t>complementa la revisión técnica formal</a:t>
            </a:r>
            <a:r>
              <a:rPr lang="es-PE" dirty="0"/>
              <a:t> al comprobar características que generalmente no tiene en cuenta la revisión.</a:t>
            </a:r>
          </a:p>
          <a:p>
            <a:pPr lvl="0" hangingPunct="0"/>
            <a:r>
              <a:rPr lang="es-PE" dirty="0"/>
              <a:t>Las </a:t>
            </a:r>
            <a:r>
              <a:rPr lang="es-PE" b="1" dirty="0"/>
              <a:t>revisiones</a:t>
            </a:r>
            <a:r>
              <a:rPr lang="es-PE" dirty="0"/>
              <a:t> técnicas formales se centran en la </a:t>
            </a:r>
            <a:r>
              <a:rPr lang="es-PE" b="1" dirty="0"/>
              <a:t>corrección técnica </a:t>
            </a:r>
            <a:r>
              <a:rPr lang="es-PE" dirty="0"/>
              <a:t>del elemento de configuración que ha sido modificado. Los revisores evalúan el ECS para determinar la consistencia con otros ECS, las omisiones o los posibles efectos secundarios.</a:t>
            </a:r>
          </a:p>
          <a:p>
            <a:endParaRPr lang="es-PE" dirty="0"/>
          </a:p>
        </p:txBody>
      </p:sp>
    </p:spTree>
    <p:extLst>
      <p:ext uri="{BB962C8B-B14F-4D97-AF65-F5344CB8AC3E}">
        <p14:creationId xmlns:p14="http://schemas.microsoft.com/office/powerpoint/2010/main" val="1045550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Agenda</a:t>
            </a:r>
            <a:endParaRPr lang="es-PE" dirty="0"/>
          </a:p>
        </p:txBody>
      </p:sp>
      <p:sp>
        <p:nvSpPr>
          <p:cNvPr id="3" name="Marcador de contenido 2"/>
          <p:cNvSpPr>
            <a:spLocks noGrp="1"/>
          </p:cNvSpPr>
          <p:nvPr>
            <p:ph idx="1"/>
          </p:nvPr>
        </p:nvSpPr>
        <p:spPr/>
        <p:txBody>
          <a:bodyPr>
            <a:normAutofit/>
          </a:bodyPr>
          <a:lstStyle/>
          <a:p>
            <a:r>
              <a:rPr lang="es-PE" sz="2400" dirty="0" smtClean="0"/>
              <a:t>Introducción.</a:t>
            </a:r>
          </a:p>
          <a:p>
            <a:r>
              <a:rPr lang="es-PE" sz="2400" dirty="0" smtClean="0"/>
              <a:t>Plan de Gestión de la Configuración</a:t>
            </a:r>
            <a:endParaRPr lang="es-PE" sz="2400" dirty="0" smtClean="0"/>
          </a:p>
          <a:p>
            <a:r>
              <a:rPr lang="es-PE" sz="2400" dirty="0" smtClean="0"/>
              <a:t>Plan de Control de </a:t>
            </a:r>
            <a:r>
              <a:rPr lang="es-PE" sz="2400" dirty="0" smtClean="0"/>
              <a:t>Cambios</a:t>
            </a:r>
          </a:p>
          <a:p>
            <a:r>
              <a:rPr lang="es-PE" sz="2400" dirty="0" smtClean="0"/>
              <a:t>Proyecto</a:t>
            </a:r>
            <a:endParaRPr lang="es-PE" sz="2400" dirty="0" smtClean="0"/>
          </a:p>
          <a:p>
            <a:endParaRPr lang="es-PE" dirty="0"/>
          </a:p>
        </p:txBody>
      </p:sp>
    </p:spTree>
    <p:extLst>
      <p:ext uri="{BB962C8B-B14F-4D97-AF65-F5344CB8AC3E}">
        <p14:creationId xmlns:p14="http://schemas.microsoft.com/office/powerpoint/2010/main" val="1635206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Auditoria de la SCM</a:t>
            </a:r>
            <a:endParaRPr lang="es-PE"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004942979"/>
              </p:ext>
            </p:extLst>
          </p:nvPr>
        </p:nvGraphicFramePr>
        <p:xfrm>
          <a:off x="2456596" y="1419366"/>
          <a:ext cx="9225887" cy="5117913"/>
        </p:xfrm>
        <a:graphic>
          <a:graphicData uri="http://schemas.openxmlformats.org/drawingml/2006/table">
            <a:tbl>
              <a:tblPr firstRow="1" firstCol="1" bandRow="1">
                <a:tableStyleId>{5C22544A-7EE6-4342-B048-85BDC9FD1C3A}</a:tableStyleId>
              </a:tblPr>
              <a:tblGrid>
                <a:gridCol w="2661796"/>
                <a:gridCol w="6564091"/>
              </a:tblGrid>
              <a:tr h="651370">
                <a:tc>
                  <a:txBody>
                    <a:bodyPr/>
                    <a:lstStyle/>
                    <a:p>
                      <a:pPr algn="ctr" hangingPunct="0">
                        <a:spcAft>
                          <a:spcPts val="0"/>
                        </a:spcAft>
                      </a:pPr>
                      <a:r>
                        <a:rPr lang="es-PE" sz="1800">
                          <a:effectLst/>
                        </a:rPr>
                        <a:t>CODIGO DE REPORTE</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800">
                          <a:effectLst/>
                        </a:rPr>
                        <a:t>RAC-001</a:t>
                      </a:r>
                      <a:endParaRPr lang="es-PE" sz="1800">
                        <a:effectLst/>
                        <a:latin typeface="Times New Roman" panose="02020603050405020304" pitchFamily="18" charset="0"/>
                        <a:ea typeface="Times New Roman" panose="02020603050405020304" pitchFamily="18" charset="0"/>
                      </a:endParaRPr>
                    </a:p>
                  </a:txBody>
                  <a:tcPr marL="68580" marR="68580" marT="0" marB="0"/>
                </a:tc>
              </a:tr>
              <a:tr h="297770">
                <a:tc>
                  <a:txBody>
                    <a:bodyPr/>
                    <a:lstStyle/>
                    <a:p>
                      <a:pPr hangingPunct="0">
                        <a:spcAft>
                          <a:spcPts val="0"/>
                        </a:spcAft>
                      </a:pPr>
                      <a:r>
                        <a:rPr lang="es-PE" sz="1800">
                          <a:effectLst/>
                        </a:rPr>
                        <a:t>TIPO DE REPORTE</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Auditoria de la Configuración</a:t>
                      </a:r>
                      <a:endParaRPr lang="es-PE" sz="1800">
                        <a:effectLst/>
                        <a:latin typeface="Times New Roman" panose="02020603050405020304" pitchFamily="18" charset="0"/>
                        <a:ea typeface="Times New Roman" panose="02020603050405020304" pitchFamily="18" charset="0"/>
                      </a:endParaRPr>
                    </a:p>
                  </a:txBody>
                  <a:tcPr marL="68580" marR="68580" marT="0" marB="0"/>
                </a:tc>
              </a:tr>
              <a:tr h="595539">
                <a:tc>
                  <a:txBody>
                    <a:bodyPr/>
                    <a:lstStyle/>
                    <a:p>
                      <a:pPr hangingPunct="0">
                        <a:spcAft>
                          <a:spcPts val="0"/>
                        </a:spcAft>
                      </a:pPr>
                      <a:r>
                        <a:rPr lang="es-PE" sz="1800">
                          <a:effectLst/>
                        </a:rPr>
                        <a:t>NOMBRE DEL REPORTE</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Reporte de Solicitud de cambio culminadas y puestas en producción por Proyecto.</a:t>
                      </a:r>
                      <a:endParaRPr lang="es-PE" sz="1800">
                        <a:effectLst/>
                        <a:latin typeface="Times New Roman" panose="02020603050405020304" pitchFamily="18" charset="0"/>
                        <a:ea typeface="Times New Roman" panose="02020603050405020304" pitchFamily="18" charset="0"/>
                      </a:endParaRPr>
                    </a:p>
                  </a:txBody>
                  <a:tcPr marL="68580" marR="68580" marT="0" marB="0"/>
                </a:tc>
              </a:tr>
              <a:tr h="893309">
                <a:tc>
                  <a:txBody>
                    <a:bodyPr/>
                    <a:lstStyle/>
                    <a:p>
                      <a:pPr hangingPunct="0">
                        <a:spcAft>
                          <a:spcPts val="0"/>
                        </a:spcAft>
                      </a:pPr>
                      <a:r>
                        <a:rPr lang="es-PE" sz="1800">
                          <a:effectLst/>
                        </a:rPr>
                        <a:t>PROPOSI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Proporcionar un informe que permita determinar cuáles solicitudes de cambio se han culminado y colocado en el ambiente de producción.</a:t>
                      </a:r>
                      <a:endParaRPr lang="es-PE" sz="1800">
                        <a:effectLst/>
                        <a:latin typeface="Times New Roman" panose="02020603050405020304" pitchFamily="18" charset="0"/>
                        <a:ea typeface="Times New Roman" panose="02020603050405020304" pitchFamily="18" charset="0"/>
                      </a:endParaRPr>
                    </a:p>
                  </a:txBody>
                  <a:tcPr marL="68580" marR="68580" marT="0" marB="0"/>
                </a:tc>
              </a:tr>
              <a:tr h="595539">
                <a:tc>
                  <a:txBody>
                    <a:bodyPr/>
                    <a:lstStyle/>
                    <a:p>
                      <a:pPr hangingPunct="0">
                        <a:spcAft>
                          <a:spcPts val="0"/>
                        </a:spcAft>
                      </a:pPr>
                      <a:r>
                        <a:rPr lang="es-PE" sz="1800">
                          <a:effectLst/>
                        </a:rPr>
                        <a:t>PARAMETROS DE ENTRADA</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Id. Proyecto.</a:t>
                      </a:r>
                    </a:p>
                    <a:p>
                      <a:pPr hangingPunct="0">
                        <a:spcAft>
                          <a:spcPts val="0"/>
                        </a:spcAft>
                      </a:pPr>
                      <a:r>
                        <a:rPr lang="es-PE" sz="1800">
                          <a:effectLst/>
                        </a:rPr>
                        <a:t>Fecha de Solicitud de cambio</a:t>
                      </a:r>
                      <a:endParaRPr lang="es-PE" sz="1800">
                        <a:effectLst/>
                        <a:latin typeface="Times New Roman" panose="02020603050405020304" pitchFamily="18" charset="0"/>
                        <a:ea typeface="Times New Roman" panose="02020603050405020304" pitchFamily="18" charset="0"/>
                      </a:endParaRPr>
                    </a:p>
                  </a:txBody>
                  <a:tcPr marL="68580" marR="68580" marT="0" marB="0"/>
                </a:tc>
              </a:tr>
              <a:tr h="2084386">
                <a:tc>
                  <a:txBody>
                    <a:bodyPr/>
                    <a:lstStyle/>
                    <a:p>
                      <a:pPr hangingPunct="0">
                        <a:spcAft>
                          <a:spcPts val="0"/>
                        </a:spcAft>
                      </a:pPr>
                      <a:r>
                        <a:rPr lang="es-PE" sz="1800">
                          <a:effectLst/>
                        </a:rPr>
                        <a:t>DATOS DE SALIDA</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dirty="0">
                          <a:effectLst/>
                        </a:rPr>
                        <a:t>Código de Solicitud</a:t>
                      </a:r>
                    </a:p>
                    <a:p>
                      <a:pPr hangingPunct="0">
                        <a:spcAft>
                          <a:spcPts val="0"/>
                        </a:spcAft>
                      </a:pPr>
                      <a:r>
                        <a:rPr lang="es-PE" sz="1800" dirty="0">
                          <a:effectLst/>
                        </a:rPr>
                        <a:t>Fecha de Ingreso</a:t>
                      </a:r>
                    </a:p>
                    <a:p>
                      <a:pPr hangingPunct="0">
                        <a:spcAft>
                          <a:spcPts val="0"/>
                        </a:spcAft>
                      </a:pPr>
                      <a:r>
                        <a:rPr lang="es-PE" sz="1800" dirty="0">
                          <a:effectLst/>
                        </a:rPr>
                        <a:t>Fecha de Puesta en Marcha</a:t>
                      </a:r>
                    </a:p>
                    <a:p>
                      <a:pPr hangingPunct="0">
                        <a:spcAft>
                          <a:spcPts val="0"/>
                        </a:spcAft>
                      </a:pPr>
                      <a:r>
                        <a:rPr lang="es-PE" sz="1800" dirty="0">
                          <a:effectLst/>
                        </a:rPr>
                        <a:t>Estado</a:t>
                      </a:r>
                    </a:p>
                    <a:p>
                      <a:pPr hangingPunct="0">
                        <a:spcAft>
                          <a:spcPts val="0"/>
                        </a:spcAft>
                      </a:pPr>
                      <a:r>
                        <a:rPr lang="es-PE" sz="1800" dirty="0">
                          <a:effectLst/>
                        </a:rPr>
                        <a:t>Descripción de Solicitud</a:t>
                      </a:r>
                    </a:p>
                    <a:p>
                      <a:pPr hangingPunct="0">
                        <a:spcAft>
                          <a:spcPts val="0"/>
                        </a:spcAft>
                      </a:pPr>
                      <a:r>
                        <a:rPr lang="es-PE" sz="1800" dirty="0">
                          <a:effectLst/>
                        </a:rPr>
                        <a:t>Fuente</a:t>
                      </a:r>
                    </a:p>
                    <a:p>
                      <a:pPr hangingPunct="0">
                        <a:spcAft>
                          <a:spcPts val="0"/>
                        </a:spcAft>
                      </a:pPr>
                      <a:r>
                        <a:rPr lang="es-PE" sz="1800" dirty="0">
                          <a:effectLst/>
                        </a:rPr>
                        <a:t>Autor.</a:t>
                      </a:r>
                      <a:endParaRPr lang="es-PE" sz="1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130190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p:txBody>
          <a:bodyPr/>
          <a:lstStyle/>
          <a:p>
            <a:pPr lvl="0" algn="just" hangingPunct="0"/>
            <a:r>
              <a:rPr lang="es-PE" dirty="0"/>
              <a:t>En esta sección se detalla la </a:t>
            </a:r>
            <a:r>
              <a:rPr lang="es-PE" b="1" dirty="0"/>
              <a:t>distribución de los elementos</a:t>
            </a:r>
            <a:r>
              <a:rPr lang="es-PE" dirty="0"/>
              <a:t> de la configuración fuera de actividad de desarrollo de software. Se incluyen release internos y hacia el cliente.</a:t>
            </a:r>
          </a:p>
          <a:p>
            <a:pPr lvl="0" algn="just" hangingPunct="0"/>
            <a:r>
              <a:rPr lang="es-PE" dirty="0"/>
              <a:t>El control de versiones combina </a:t>
            </a:r>
            <a:r>
              <a:rPr lang="es-PE" b="1" dirty="0"/>
              <a:t>procedimientos y herramientas para gestionar las versiones </a:t>
            </a:r>
            <a:r>
              <a:rPr lang="es-PE" dirty="0"/>
              <a:t>de los objetos de configuración creadas durante el proceso de ingeniería del software.</a:t>
            </a:r>
          </a:p>
          <a:p>
            <a:pPr lvl="0" algn="just" hangingPunct="0"/>
            <a:r>
              <a:rPr lang="es-PE" dirty="0"/>
              <a:t>La gestión de </a:t>
            </a:r>
            <a:r>
              <a:rPr lang="es-PE" dirty="0" err="1" smtClean="0"/>
              <a:t>release</a:t>
            </a:r>
            <a:r>
              <a:rPr lang="es-PE" dirty="0" smtClean="0"/>
              <a:t> permite </a:t>
            </a:r>
            <a:r>
              <a:rPr lang="es-PE" dirty="0"/>
              <a:t>a un usuario </a:t>
            </a:r>
            <a:r>
              <a:rPr lang="es-PE" b="1" dirty="0"/>
              <a:t>especificar configuraciones alternativas</a:t>
            </a:r>
            <a:r>
              <a:rPr lang="es-PE" dirty="0"/>
              <a:t> del sistema de software mediante la selección de las versiones adecuadas. Esto se puede gestionar asociando atributos a cada versión del software y permitiendo luego especificar y construir una configuración describiendo el conjunto de atributos deseado.</a:t>
            </a:r>
          </a:p>
          <a:p>
            <a:pPr algn="just"/>
            <a:endParaRPr lang="es-PE" dirty="0"/>
          </a:p>
        </p:txBody>
      </p:sp>
    </p:spTree>
    <p:extLst>
      <p:ext uri="{BB962C8B-B14F-4D97-AF65-F5344CB8AC3E}">
        <p14:creationId xmlns:p14="http://schemas.microsoft.com/office/powerpoint/2010/main" val="1820776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89212" y="1264555"/>
            <a:ext cx="8915400" cy="3777622"/>
          </a:xfrm>
        </p:spPr>
        <p:txBody>
          <a:bodyPr/>
          <a:lstStyle/>
          <a:p>
            <a:pPr lvl="0" algn="just" hangingPunct="0"/>
            <a:r>
              <a:rPr lang="es-PE" dirty="0" smtClean="0"/>
              <a:t>Formato de Liberación</a:t>
            </a:r>
          </a:p>
          <a:p>
            <a:pPr lvl="0" algn="just" hangingPunct="0"/>
            <a:endParaRPr lang="es-PE" dirty="0"/>
          </a:p>
          <a:p>
            <a:pPr lvl="0" algn="just" hangingPunct="0"/>
            <a:endParaRPr lang="es-PE" dirty="0"/>
          </a:p>
          <a:p>
            <a:pPr algn="just"/>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1094853803"/>
              </p:ext>
            </p:extLst>
          </p:nvPr>
        </p:nvGraphicFramePr>
        <p:xfrm>
          <a:off x="2811439" y="1905000"/>
          <a:ext cx="8693173" cy="4263790"/>
        </p:xfrm>
        <a:graphic>
          <a:graphicData uri="http://schemas.openxmlformats.org/drawingml/2006/table">
            <a:tbl>
              <a:tblPr firstRow="1" firstCol="1" bandRow="1">
                <a:tableStyleId>{5C22544A-7EE6-4342-B048-85BDC9FD1C3A}</a:tableStyleId>
              </a:tblPr>
              <a:tblGrid>
                <a:gridCol w="2368076"/>
                <a:gridCol w="6325097"/>
              </a:tblGrid>
              <a:tr h="355316">
                <a:tc>
                  <a:txBody>
                    <a:bodyPr/>
                    <a:lstStyle/>
                    <a:p>
                      <a:pPr hangingPunct="0">
                        <a:spcAft>
                          <a:spcPts val="0"/>
                        </a:spcAft>
                      </a:pPr>
                      <a:r>
                        <a:rPr lang="es-PE" sz="1600">
                          <a:effectLst/>
                        </a:rPr>
                        <a:t>Sistema</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Nombre del sistema a liberar</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Módulo</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Nombre del módulo a liberar</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Fecha</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Fecha de la liberación</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Responsable</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Rol responsable de la liberación</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Jefe de proyecto</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Jefe de proyecto responsable del producto a liberar</a:t>
                      </a:r>
                      <a:endParaRPr lang="es-PE" sz="1600">
                        <a:effectLst/>
                        <a:latin typeface="Times New Roman" panose="02020603050405020304" pitchFamily="18" charset="0"/>
                        <a:ea typeface="Times New Roman" panose="02020603050405020304" pitchFamily="18" charset="0"/>
                      </a:endParaRPr>
                    </a:p>
                  </a:txBody>
                  <a:tcPr marL="68580" marR="68580" marT="0" marB="0"/>
                </a:tc>
              </a:tr>
              <a:tr h="1421263">
                <a:tc>
                  <a:txBody>
                    <a:bodyPr/>
                    <a:lstStyle/>
                    <a:p>
                      <a:pPr hangingPunct="0">
                        <a:spcAft>
                          <a:spcPts val="0"/>
                        </a:spcAft>
                      </a:pPr>
                      <a:r>
                        <a:rPr lang="es-PE" sz="1600">
                          <a:effectLst/>
                        </a:rPr>
                        <a:t>Detalle</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Detalle de la liberación. Se deben incluir :</a:t>
                      </a:r>
                    </a:p>
                    <a:p>
                      <a:pPr marL="342900" lvl="0" indent="-342900" fontAlgn="auto" hangingPunct="1">
                        <a:spcAft>
                          <a:spcPts val="0"/>
                        </a:spcAft>
                        <a:buFont typeface="+mj-lt"/>
                        <a:buAutoNum type="arabicPeriod"/>
                      </a:pPr>
                      <a:r>
                        <a:rPr lang="es-PE" sz="1600">
                          <a:effectLst/>
                        </a:rPr>
                        <a:t>Lista de elementos a liberar</a:t>
                      </a:r>
                    </a:p>
                    <a:p>
                      <a:pPr marL="342900" lvl="0" indent="-342900" fontAlgn="auto" hangingPunct="1">
                        <a:spcAft>
                          <a:spcPts val="0"/>
                        </a:spcAft>
                        <a:buFont typeface="+mj-lt"/>
                        <a:buAutoNum type="arabicPeriod"/>
                      </a:pPr>
                      <a:r>
                        <a:rPr lang="es-PE" sz="1600">
                          <a:effectLst/>
                        </a:rPr>
                        <a:t>Lista de scripts de base de datos</a:t>
                      </a:r>
                    </a:p>
                    <a:p>
                      <a:pPr marL="342900" lvl="0" indent="-342900" fontAlgn="auto" hangingPunct="1">
                        <a:spcAft>
                          <a:spcPts val="0"/>
                        </a:spcAft>
                        <a:buFont typeface="+mj-lt"/>
                        <a:buAutoNum type="arabicPeriod"/>
                      </a:pPr>
                      <a:r>
                        <a:rPr lang="es-PE" sz="1600">
                          <a:effectLst/>
                        </a:rPr>
                        <a:t>Lista de scripts de sistema a liberar</a:t>
                      </a:r>
                      <a:endParaRPr lang="es-PE"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710631">
                <a:tc>
                  <a:txBody>
                    <a:bodyPr/>
                    <a:lstStyle/>
                    <a:p>
                      <a:pPr hangingPunct="0">
                        <a:spcAft>
                          <a:spcPts val="0"/>
                        </a:spcAft>
                      </a:pPr>
                      <a:r>
                        <a:rPr lang="es-PE" sz="1600">
                          <a:effectLst/>
                        </a:rPr>
                        <a:t>Log</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a:effectLst/>
                        </a:rPr>
                        <a:t>Archivo de bitácora a revisar luego de la liberación, para observar posibles errores de la liberación</a:t>
                      </a:r>
                      <a:endParaRPr lang="es-PE" sz="1600">
                        <a:effectLst/>
                        <a:latin typeface="Times New Roman" panose="02020603050405020304" pitchFamily="18" charset="0"/>
                        <a:ea typeface="Times New Roman" panose="02020603050405020304" pitchFamily="18" charset="0"/>
                      </a:endParaRPr>
                    </a:p>
                  </a:txBody>
                  <a:tcPr marL="68580" marR="68580" marT="0" marB="0"/>
                </a:tc>
              </a:tr>
              <a:tr h="355316">
                <a:tc>
                  <a:txBody>
                    <a:bodyPr/>
                    <a:lstStyle/>
                    <a:p>
                      <a:pPr hangingPunct="0">
                        <a:spcAft>
                          <a:spcPts val="0"/>
                        </a:spcAft>
                      </a:pPr>
                      <a:r>
                        <a:rPr lang="es-PE" sz="1600">
                          <a:effectLst/>
                        </a:rPr>
                        <a:t>Firma</a:t>
                      </a:r>
                      <a:endParaRPr lang="es-PE"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600" dirty="0">
                          <a:effectLst/>
                        </a:rPr>
                        <a:t>Firma del responsable de la liberación</a:t>
                      </a:r>
                      <a:endParaRPr lang="es-PE" sz="16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04964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92924" y="1624083"/>
            <a:ext cx="9185093" cy="4967785"/>
          </a:xfrm>
        </p:spPr>
        <p:txBody>
          <a:bodyPr>
            <a:normAutofit/>
          </a:bodyPr>
          <a:lstStyle/>
          <a:p>
            <a:pPr lvl="0" algn="just" hangingPunct="0"/>
            <a:r>
              <a:rPr lang="es-PE" b="1" dirty="0" smtClean="0"/>
              <a:t>Configuración del paquete de liberación</a:t>
            </a:r>
          </a:p>
          <a:p>
            <a:pPr lvl="0" hangingPunct="0"/>
            <a:r>
              <a:rPr lang="es-PE" dirty="0" smtClean="0"/>
              <a:t>El paquete </a:t>
            </a:r>
            <a:r>
              <a:rPr lang="es-PE" dirty="0" smtClean="0"/>
              <a:t>de liberación se genera en la carpeta “Repositorio de Software”. </a:t>
            </a:r>
            <a:r>
              <a:rPr lang="es-PE" dirty="0" smtClean="0"/>
              <a:t>La generación del </a:t>
            </a:r>
            <a:r>
              <a:rPr lang="es-PE" dirty="0"/>
              <a:t>paquete de liberación se hace mediante el archivo de lotes liberacion.bat. Se genera la siguiente estructura de liberación:</a:t>
            </a:r>
          </a:p>
          <a:p>
            <a:pPr lvl="0" hangingPunct="0"/>
            <a:endParaRPr lang="es-PE" dirty="0" smtClean="0"/>
          </a:p>
          <a:p>
            <a:pPr lvl="0" hangingPunct="0"/>
            <a:endParaRPr lang="es-PE" dirty="0"/>
          </a:p>
          <a:p>
            <a:pPr lvl="0" hangingPunct="0"/>
            <a:endParaRPr lang="es-PE" dirty="0" smtClean="0"/>
          </a:p>
          <a:p>
            <a:pPr lvl="0" hangingPunct="0"/>
            <a:endParaRPr lang="es-PE" dirty="0"/>
          </a:p>
          <a:p>
            <a:pPr lvl="0" hangingPunct="0"/>
            <a:endParaRPr lang="es-PE" dirty="0" smtClean="0"/>
          </a:p>
          <a:p>
            <a:pPr lvl="0" hangingPunct="0"/>
            <a:endParaRPr lang="es-PE" dirty="0"/>
          </a:p>
          <a:p>
            <a:pPr lvl="0" hangingPunct="0"/>
            <a:endParaRPr lang="es-PE" dirty="0" smtClean="0"/>
          </a:p>
          <a:p>
            <a:pPr lvl="0" hangingPunct="0"/>
            <a:endParaRPr lang="es-PE" dirty="0" smtClean="0"/>
          </a:p>
          <a:p>
            <a:pPr lvl="0" hangingPunct="0"/>
            <a:r>
              <a:rPr lang="es-PE" dirty="0" smtClean="0"/>
              <a:t>Ejemplo: 20151121_SCV_SEG_LIBERACION#01</a:t>
            </a:r>
            <a:endParaRPr lang="es-PE" dirty="0"/>
          </a:p>
          <a:p>
            <a:pPr lvl="0" algn="just" hangingPunct="0"/>
            <a:endParaRPr lang="es-PE" dirty="0"/>
          </a:p>
          <a:p>
            <a:pPr algn="just"/>
            <a:endParaRPr lang="es-PE" dirty="0"/>
          </a:p>
        </p:txBody>
      </p:sp>
      <p:graphicFrame>
        <p:nvGraphicFramePr>
          <p:cNvPr id="4" name="Diagrama 3"/>
          <p:cNvGraphicFramePr/>
          <p:nvPr>
            <p:extLst>
              <p:ext uri="{D42A27DB-BD31-4B8C-83A1-F6EECF244321}">
                <p14:modId xmlns:p14="http://schemas.microsoft.com/office/powerpoint/2010/main" val="74444448"/>
              </p:ext>
            </p:extLst>
          </p:nvPr>
        </p:nvGraphicFramePr>
        <p:xfrm>
          <a:off x="4066032" y="2934746"/>
          <a:ext cx="5486400" cy="320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40100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92925" y="1624084"/>
            <a:ext cx="9184548" cy="4968740"/>
          </a:xfrm>
        </p:spPr>
        <p:txBody>
          <a:bodyPr>
            <a:normAutofit lnSpcReduction="10000"/>
          </a:bodyPr>
          <a:lstStyle/>
          <a:p>
            <a:pPr lvl="0" algn="just" hangingPunct="0"/>
            <a:r>
              <a:rPr lang="es-PE" b="1" dirty="0" smtClean="0"/>
              <a:t>Librería Actualizada</a:t>
            </a:r>
          </a:p>
          <a:p>
            <a:pPr lvl="0" hangingPunct="0"/>
            <a:endParaRPr lang="es-PE" b="1" dirty="0" smtClean="0"/>
          </a:p>
          <a:p>
            <a:pPr lvl="0" hangingPunct="0"/>
            <a:endParaRPr lang="es-PE" b="1" dirty="0"/>
          </a:p>
          <a:p>
            <a:pPr lvl="0" hangingPunct="0"/>
            <a:endParaRPr lang="es-PE" b="1" dirty="0" smtClean="0"/>
          </a:p>
          <a:p>
            <a:pPr lvl="0" hangingPunct="0"/>
            <a:endParaRPr lang="es-PE" b="1" dirty="0"/>
          </a:p>
          <a:p>
            <a:pPr lvl="0" hangingPunct="0"/>
            <a:endParaRPr lang="es-PE" b="1" dirty="0" smtClean="0"/>
          </a:p>
          <a:p>
            <a:pPr lvl="0" hangingPunct="0"/>
            <a:endParaRPr lang="es-PE" b="1" dirty="0" smtClean="0"/>
          </a:p>
          <a:p>
            <a:pPr lvl="0" hangingPunct="0"/>
            <a:endParaRPr lang="es-PE" b="1" dirty="0"/>
          </a:p>
          <a:p>
            <a:pPr lvl="0" hangingPunct="0"/>
            <a:endParaRPr lang="es-PE" b="1" dirty="0"/>
          </a:p>
          <a:p>
            <a:pPr lvl="0" hangingPunct="0"/>
            <a:endParaRPr lang="es-PE" b="1" dirty="0" smtClean="0"/>
          </a:p>
          <a:p>
            <a:pPr lvl="0" hangingPunct="0"/>
            <a:r>
              <a:rPr lang="es-PE" b="1" dirty="0" smtClean="0"/>
              <a:t>Ejemplo</a:t>
            </a:r>
            <a:r>
              <a:rPr lang="es-PE" b="1" dirty="0"/>
              <a:t>:</a:t>
            </a:r>
          </a:p>
          <a:p>
            <a:pPr lvl="0" hangingPunct="0"/>
            <a:r>
              <a:rPr lang="es-PE" dirty="0"/>
              <a:t>Repositorio de Software\SCV\caliza : Es la carpeta de release del proyecto SCV de la empresa </a:t>
            </a:r>
            <a:r>
              <a:rPr lang="es-PE" dirty="0" smtClean="0"/>
              <a:t>Caliza</a:t>
            </a:r>
            <a:endParaRPr lang="es-PE" dirty="0"/>
          </a:p>
          <a:p>
            <a:pPr lvl="0" algn="just" hangingPunct="0"/>
            <a:endParaRPr lang="es-PE" dirty="0"/>
          </a:p>
          <a:p>
            <a:pPr algn="just"/>
            <a:endParaRPr lang="es-PE" dirty="0"/>
          </a:p>
        </p:txBody>
      </p:sp>
      <p:graphicFrame>
        <p:nvGraphicFramePr>
          <p:cNvPr id="4" name="Diagrama 3"/>
          <p:cNvGraphicFramePr/>
          <p:nvPr>
            <p:extLst>
              <p:ext uri="{D42A27DB-BD31-4B8C-83A1-F6EECF244321}">
                <p14:modId xmlns:p14="http://schemas.microsoft.com/office/powerpoint/2010/main" val="4256933162"/>
              </p:ext>
            </p:extLst>
          </p:nvPr>
        </p:nvGraphicFramePr>
        <p:xfrm>
          <a:off x="3627120" y="1916556"/>
          <a:ext cx="5486400" cy="320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6867144" y="2889504"/>
            <a:ext cx="2414016" cy="25199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Tree>
    <p:extLst>
      <p:ext uri="{BB962C8B-B14F-4D97-AF65-F5344CB8AC3E}">
        <p14:creationId xmlns:p14="http://schemas.microsoft.com/office/powerpoint/2010/main" val="1640885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Gestión de Release</a:t>
            </a:r>
            <a:endParaRPr lang="es-PE" dirty="0"/>
          </a:p>
        </p:txBody>
      </p:sp>
      <p:sp>
        <p:nvSpPr>
          <p:cNvPr id="3" name="Marcador de contenido 2"/>
          <p:cNvSpPr>
            <a:spLocks noGrp="1"/>
          </p:cNvSpPr>
          <p:nvPr>
            <p:ph idx="1"/>
          </p:nvPr>
        </p:nvSpPr>
        <p:spPr>
          <a:xfrm>
            <a:off x="2592924" y="1624084"/>
            <a:ext cx="9185093" cy="3712192"/>
          </a:xfrm>
        </p:spPr>
        <p:txBody>
          <a:bodyPr>
            <a:normAutofit/>
          </a:bodyPr>
          <a:lstStyle/>
          <a:p>
            <a:pPr lvl="0" algn="just" hangingPunct="0"/>
            <a:r>
              <a:rPr lang="es-PE" b="1" dirty="0" err="1" smtClean="0"/>
              <a:t>Bat</a:t>
            </a:r>
            <a:r>
              <a:rPr lang="es-PE" b="1" dirty="0"/>
              <a:t>.</a:t>
            </a:r>
            <a:r>
              <a:rPr lang="es-PE" b="1" dirty="0" smtClean="0"/>
              <a:t> de generación del paquete</a:t>
            </a:r>
          </a:p>
          <a:p>
            <a:pPr lvl="0" hangingPunct="0"/>
            <a:r>
              <a:rPr lang="es-PE" dirty="0"/>
              <a:t>El archivo BAT que general la creación de carpetas del Paquete se encuentra en la siguiente ruta:</a:t>
            </a:r>
          </a:p>
          <a:p>
            <a:pPr lvl="0" hangingPunct="0"/>
            <a:r>
              <a:rPr lang="es-PE" dirty="0" err="1"/>
              <a:t>Innovacion</a:t>
            </a:r>
            <a:r>
              <a:rPr lang="es-PE" dirty="0"/>
              <a:t> SAC/Repositorio de Software/liberacion.bat</a:t>
            </a:r>
          </a:p>
          <a:p>
            <a:pPr marL="0" lvl="0" indent="0" algn="just" hangingPunct="0">
              <a:buNone/>
            </a:pPr>
            <a:endParaRPr lang="es-PE" dirty="0"/>
          </a:p>
          <a:p>
            <a:pPr lvl="0" algn="just" hangingPunct="0"/>
            <a:endParaRPr lang="es-PE" dirty="0"/>
          </a:p>
          <a:p>
            <a:pPr algn="just"/>
            <a:endParaRPr lang="es-PE" dirty="0"/>
          </a:p>
        </p:txBody>
      </p:sp>
    </p:spTree>
    <p:extLst>
      <p:ext uri="{BB962C8B-B14F-4D97-AF65-F5344CB8AC3E}">
        <p14:creationId xmlns:p14="http://schemas.microsoft.com/office/powerpoint/2010/main" val="866100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589213" y="1163471"/>
            <a:ext cx="8915399" cy="2262781"/>
          </a:xfrm>
        </p:spPr>
        <p:txBody>
          <a:bodyPr>
            <a:normAutofit fontScale="90000"/>
          </a:bodyPr>
          <a:lstStyle/>
          <a:p>
            <a:pPr algn="ctr"/>
            <a:r>
              <a:rPr lang="es-PE" dirty="0" smtClean="0"/>
              <a:t>INNOVACION SAC</a:t>
            </a:r>
            <a:br>
              <a:rPr lang="es-PE" dirty="0" smtClean="0"/>
            </a:br>
            <a:r>
              <a:rPr lang="es-PE" dirty="0" smtClean="0"/>
              <a:t>Plan de Control de Cambios</a:t>
            </a:r>
            <a:endParaRPr lang="es-PE" dirty="0"/>
          </a:p>
        </p:txBody>
      </p:sp>
      <p:sp>
        <p:nvSpPr>
          <p:cNvPr id="4" name="Subtítulo 2"/>
          <p:cNvSpPr txBox="1">
            <a:spLocks/>
          </p:cNvSpPr>
          <p:nvPr/>
        </p:nvSpPr>
        <p:spPr>
          <a:xfrm>
            <a:off x="9826388" y="6258801"/>
            <a:ext cx="2365612" cy="599199"/>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PE" sz="1600" dirty="0" smtClean="0"/>
              <a:t>Ing. Namuche, Juan</a:t>
            </a:r>
          </a:p>
          <a:p>
            <a:r>
              <a:rPr lang="es-PE" sz="1600" dirty="0" smtClean="0"/>
              <a:t>Ing. Carbajal, Juan</a:t>
            </a:r>
            <a:endParaRPr lang="es-PE" sz="1600" dirty="0"/>
          </a:p>
        </p:txBody>
      </p:sp>
      <p:sp>
        <p:nvSpPr>
          <p:cNvPr id="5" name="Subtítulo 4"/>
          <p:cNvSpPr>
            <a:spLocks noGrp="1"/>
          </p:cNvSpPr>
          <p:nvPr>
            <p:ph type="subTitle" idx="1"/>
          </p:nvPr>
        </p:nvSpPr>
        <p:spPr/>
        <p:txBody>
          <a:bodyPr/>
          <a:lstStyle/>
          <a:p>
            <a:endParaRPr lang="es-PE"/>
          </a:p>
        </p:txBody>
      </p:sp>
    </p:spTree>
    <p:extLst>
      <p:ext uri="{BB962C8B-B14F-4D97-AF65-F5344CB8AC3E}">
        <p14:creationId xmlns:p14="http://schemas.microsoft.com/office/powerpoint/2010/main" val="1715476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 de control de cambios</a:t>
            </a:r>
            <a:endParaRPr lang="es-PE" dirty="0"/>
          </a:p>
        </p:txBody>
      </p:sp>
      <p:sp>
        <p:nvSpPr>
          <p:cNvPr id="3" name="Marcador de contenido 2"/>
          <p:cNvSpPr>
            <a:spLocks noGrp="1"/>
          </p:cNvSpPr>
          <p:nvPr>
            <p:ph idx="1"/>
          </p:nvPr>
        </p:nvSpPr>
        <p:spPr/>
        <p:txBody>
          <a:bodyPr/>
          <a:lstStyle/>
          <a:p>
            <a:r>
              <a:rPr lang="es-PE" dirty="0" smtClean="0"/>
              <a:t>Se desarrollo un modelo que brinde información a los empleados y colaboradores.</a:t>
            </a:r>
          </a:p>
          <a:p>
            <a:r>
              <a:rPr lang="es-PE" dirty="0" smtClean="0"/>
              <a:t>Este plan de control de cambios se aplica a los proyectos de mantenimientos de software de </a:t>
            </a:r>
            <a:r>
              <a:rPr lang="es-PE" dirty="0" err="1" smtClean="0"/>
              <a:t>Innovacion</a:t>
            </a:r>
            <a:r>
              <a:rPr lang="es-PE" dirty="0" smtClean="0"/>
              <a:t> SAC</a:t>
            </a:r>
          </a:p>
          <a:p>
            <a:endParaRPr lang="es-PE" dirty="0" smtClean="0"/>
          </a:p>
          <a:p>
            <a:endParaRPr lang="es-PE" dirty="0"/>
          </a:p>
        </p:txBody>
      </p:sp>
    </p:spTree>
    <p:extLst>
      <p:ext uri="{BB962C8B-B14F-4D97-AF65-F5344CB8AC3E}">
        <p14:creationId xmlns:p14="http://schemas.microsoft.com/office/powerpoint/2010/main" val="24562834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roceso de control de cambios</a:t>
            </a:r>
            <a:endParaRPr lang="es-PE" dirty="0"/>
          </a:p>
        </p:txBody>
      </p:sp>
      <p:sp>
        <p:nvSpPr>
          <p:cNvPr id="3" name="Marcador de contenido 2"/>
          <p:cNvSpPr>
            <a:spLocks noGrp="1"/>
          </p:cNvSpPr>
          <p:nvPr>
            <p:ph idx="1"/>
          </p:nvPr>
        </p:nvSpPr>
        <p:spPr/>
        <p:txBody>
          <a:bodyPr/>
          <a:lstStyle/>
          <a:p>
            <a:r>
              <a:rPr lang="es-PE" dirty="0" smtClean="0"/>
              <a:t>El proceso de control de cambio garantiza que los cambios no se realicen de forma inapropiada</a:t>
            </a:r>
          </a:p>
          <a:p>
            <a:endParaRPr lang="es-PE" dirty="0"/>
          </a:p>
        </p:txBody>
      </p:sp>
      <p:pic>
        <p:nvPicPr>
          <p:cNvPr id="4" name="Marcador de contenido 3"/>
          <p:cNvPicPr>
            <a:picLocks/>
          </p:cNvPicPr>
          <p:nvPr/>
        </p:nvPicPr>
        <p:blipFill>
          <a:blip r:embed="rId2">
            <a:extLst>
              <a:ext uri="{28A0092B-C50C-407E-A947-70E740481C1C}">
                <a14:useLocalDpi xmlns:a14="http://schemas.microsoft.com/office/drawing/2010/main" val="0"/>
              </a:ext>
            </a:extLst>
          </a:blip>
          <a:stretch>
            <a:fillRect/>
          </a:stretch>
        </p:blipFill>
        <p:spPr bwMode="auto">
          <a:xfrm>
            <a:off x="3253596" y="2794965"/>
            <a:ext cx="5684808" cy="3933645"/>
          </a:xfrm>
          <a:prstGeom prst="rect">
            <a:avLst/>
          </a:prstGeom>
          <a:noFill/>
          <a:ln>
            <a:noFill/>
          </a:ln>
        </p:spPr>
      </p:pic>
    </p:spTree>
    <p:extLst>
      <p:ext uri="{BB962C8B-B14F-4D97-AF65-F5344CB8AC3E}">
        <p14:creationId xmlns:p14="http://schemas.microsoft.com/office/powerpoint/2010/main" val="25053716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roceso: Recibir y analizar</a:t>
            </a:r>
            <a:endParaRPr lang="es-PE" dirty="0"/>
          </a:p>
        </p:txBody>
      </p:sp>
      <p:sp>
        <p:nvSpPr>
          <p:cNvPr id="3" name="Marcador de contenido 2"/>
          <p:cNvSpPr>
            <a:spLocks noGrp="1"/>
          </p:cNvSpPr>
          <p:nvPr>
            <p:ph idx="1"/>
          </p:nvPr>
        </p:nvSpPr>
        <p:spPr/>
        <p:txBody>
          <a:bodyPr>
            <a:normAutofit fontScale="92500" lnSpcReduction="10000"/>
          </a:bodyPr>
          <a:lstStyle/>
          <a:p>
            <a:pPr marL="0" indent="0" hangingPunct="0">
              <a:buNone/>
            </a:pPr>
            <a:r>
              <a:rPr lang="es-PE" b="1" dirty="0"/>
              <a:t>Actividades</a:t>
            </a:r>
          </a:p>
          <a:p>
            <a:pPr hangingPunct="0"/>
            <a:r>
              <a:rPr lang="es-PE" dirty="0"/>
              <a:t>Crear la petición del cambio y asignación del grupo de gestión de cambio</a:t>
            </a:r>
          </a:p>
          <a:p>
            <a:pPr hangingPunct="0"/>
            <a:r>
              <a:rPr lang="es-PE" dirty="0"/>
              <a:t>Verificar la petición del cambio</a:t>
            </a:r>
          </a:p>
          <a:p>
            <a:pPr marL="0" indent="0" hangingPunct="0">
              <a:buNone/>
            </a:pPr>
            <a:r>
              <a:rPr lang="es-PE" b="1" dirty="0"/>
              <a:t>Documentación</a:t>
            </a:r>
          </a:p>
          <a:p>
            <a:pPr hangingPunct="0"/>
            <a:r>
              <a:rPr lang="es-PE" dirty="0"/>
              <a:t>Solicitud de cambio del jefe responsable del área</a:t>
            </a:r>
          </a:p>
          <a:p>
            <a:pPr hangingPunct="0"/>
            <a:r>
              <a:rPr lang="es-PE" dirty="0"/>
              <a:t>Formato de Control de cambio  </a:t>
            </a:r>
          </a:p>
          <a:p>
            <a:pPr marL="0" indent="0" hangingPunct="0">
              <a:buNone/>
            </a:pPr>
            <a:r>
              <a:rPr lang="es-PE" b="1" dirty="0"/>
              <a:t>Políticas</a:t>
            </a:r>
          </a:p>
          <a:p>
            <a:pPr hangingPunct="0"/>
            <a:r>
              <a:rPr lang="es-PE" dirty="0"/>
              <a:t>El analista registra el cambio cuando el jefe responsable del área solicitante autoriza su registro	</a:t>
            </a:r>
          </a:p>
          <a:p>
            <a:pPr hangingPunct="0"/>
            <a:r>
              <a:rPr lang="es-PE" dirty="0"/>
              <a:t>Todas las actividades durante el proceso de registro se deben documentar en la herramienta suministrada para la gestión de la solicitud de cambio</a:t>
            </a:r>
          </a:p>
          <a:p>
            <a:endParaRPr lang="es-PE" dirty="0"/>
          </a:p>
        </p:txBody>
      </p:sp>
    </p:spTree>
    <p:extLst>
      <p:ext uri="{BB962C8B-B14F-4D97-AF65-F5344CB8AC3E}">
        <p14:creationId xmlns:p14="http://schemas.microsoft.com/office/powerpoint/2010/main" val="32496128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Introducción</a:t>
            </a:r>
            <a:endParaRPr lang="es-PE" dirty="0"/>
          </a:p>
        </p:txBody>
      </p:sp>
      <p:sp>
        <p:nvSpPr>
          <p:cNvPr id="3" name="Marcador de contenido 2"/>
          <p:cNvSpPr>
            <a:spLocks noGrp="1"/>
          </p:cNvSpPr>
          <p:nvPr>
            <p:ph idx="1"/>
          </p:nvPr>
        </p:nvSpPr>
        <p:spPr>
          <a:xfrm>
            <a:off x="2047164" y="1760561"/>
            <a:ext cx="9853684" cy="4926842"/>
          </a:xfrm>
        </p:spPr>
        <p:txBody>
          <a:bodyPr>
            <a:normAutofit/>
          </a:bodyPr>
          <a:lstStyle/>
          <a:p>
            <a:pPr marL="685800" lvl="2" algn="just"/>
            <a:r>
              <a:rPr lang="es-PE" sz="1600" dirty="0"/>
              <a:t>Este documento proporciona </a:t>
            </a:r>
            <a:r>
              <a:rPr lang="es-PE" sz="1600" b="1" dirty="0"/>
              <a:t>información relevante de estándares para conllevar el plan de gestión de configuración</a:t>
            </a:r>
            <a:r>
              <a:rPr lang="es-PE" sz="1600" dirty="0"/>
              <a:t> en la empresa INNOVACION SAC. Está fundamentado sobre las bases de la aplicación de SCM a proyectos de ingeniería de software según la norma </a:t>
            </a:r>
            <a:r>
              <a:rPr lang="es-PE" sz="1600" b="1" dirty="0"/>
              <a:t>IEEE </a:t>
            </a:r>
            <a:r>
              <a:rPr lang="es-PE" sz="1600" b="1" dirty="0" err="1"/>
              <a:t>Std</a:t>
            </a:r>
            <a:r>
              <a:rPr lang="es-PE" sz="1600" b="1" dirty="0"/>
              <a:t>. 1042</a:t>
            </a:r>
            <a:r>
              <a:rPr lang="es-PE" sz="1600" dirty="0"/>
              <a:t>.</a:t>
            </a:r>
          </a:p>
          <a:p>
            <a:pPr marL="685800" lvl="2" algn="just"/>
            <a:r>
              <a:rPr lang="es-PE" sz="1600" dirty="0"/>
              <a:t>El objetivo fundamental es contemplar un </a:t>
            </a:r>
            <a:r>
              <a:rPr lang="es-PE" sz="1600" b="1" dirty="0"/>
              <a:t>modelo que proporcione información a nuestros empleados y colaboradores</a:t>
            </a:r>
            <a:r>
              <a:rPr lang="es-PE" sz="1600" dirty="0"/>
              <a:t> del proceso de configuración de software en INNOVACION SAC. </a:t>
            </a:r>
          </a:p>
          <a:p>
            <a:r>
              <a:rPr lang="es-PE" b="1" dirty="0" smtClean="0"/>
              <a:t>PROPOSITO.</a:t>
            </a:r>
          </a:p>
          <a:p>
            <a:pPr marL="685800" lvl="2" algn="just">
              <a:spcBef>
                <a:spcPts val="1000"/>
              </a:spcBef>
            </a:pPr>
            <a:r>
              <a:rPr lang="es-PE" sz="1600" dirty="0"/>
              <a:t>El área de sistemas de INNOVACION SAC, actualmente </a:t>
            </a:r>
            <a:r>
              <a:rPr lang="es-PE" sz="1600" b="1" dirty="0"/>
              <a:t>no dispone </a:t>
            </a:r>
            <a:r>
              <a:rPr lang="es-PE" sz="1600" dirty="0"/>
              <a:t>de información en línea de alguna </a:t>
            </a:r>
            <a:r>
              <a:rPr lang="es-PE" sz="1600" b="1" dirty="0"/>
              <a:t>metodología de trabajo</a:t>
            </a:r>
            <a:r>
              <a:rPr lang="es-PE" sz="1600" dirty="0"/>
              <a:t>, tampoco posee un estricto control sobre la administración de los diversas versiones implementadas en sus diversos clientes, a esto se suma la </a:t>
            </a:r>
            <a:r>
              <a:rPr lang="es-PE" sz="1600" b="1" dirty="0"/>
              <a:t>falta de procesos implementados </a:t>
            </a:r>
            <a:r>
              <a:rPr lang="es-PE" sz="1600" dirty="0"/>
              <a:t>para la configuración de software</a:t>
            </a:r>
            <a:r>
              <a:rPr lang="es-PE" sz="1600" dirty="0" smtClean="0"/>
              <a:t>.</a:t>
            </a:r>
          </a:p>
          <a:p>
            <a:pPr marL="685800" lvl="2" algn="just">
              <a:spcBef>
                <a:spcPts val="1000"/>
              </a:spcBef>
            </a:pPr>
            <a:r>
              <a:rPr lang="es-PE" sz="1600" dirty="0"/>
              <a:t>El propósito fundamental de este documento es </a:t>
            </a:r>
            <a:r>
              <a:rPr lang="es-PE" sz="1600" b="1" dirty="0"/>
              <a:t>evitar y controlar la elaboración de código fuente por varios desarrolladores simultáneamente</a:t>
            </a:r>
            <a:r>
              <a:rPr lang="es-PE" sz="1600" dirty="0"/>
              <a:t>, el </a:t>
            </a:r>
            <a:r>
              <a:rPr lang="es-PE" sz="1600" b="1" dirty="0"/>
              <a:t>seguimiento del estado</a:t>
            </a:r>
            <a:r>
              <a:rPr lang="es-PE" sz="1600" dirty="0"/>
              <a:t> de las fases del desarrollo del software versiones, </a:t>
            </a:r>
            <a:r>
              <a:rPr lang="es-PE" sz="1600" b="1" dirty="0"/>
              <a:t>cambios y la conducción de la integración </a:t>
            </a:r>
            <a:r>
              <a:rPr lang="es-PE" sz="1600" dirty="0"/>
              <a:t>de las partes del software en un solo producto de software.</a:t>
            </a:r>
          </a:p>
          <a:p>
            <a:pPr marL="685800" lvl="2" algn="just">
              <a:spcBef>
                <a:spcPts val="1000"/>
              </a:spcBef>
            </a:pPr>
            <a:endParaRPr lang="es-PE" dirty="0"/>
          </a:p>
          <a:p>
            <a:endParaRPr lang="es-PE" dirty="0"/>
          </a:p>
        </p:txBody>
      </p:sp>
    </p:spTree>
    <p:extLst>
      <p:ext uri="{BB962C8B-B14F-4D97-AF65-F5344CB8AC3E}">
        <p14:creationId xmlns:p14="http://schemas.microsoft.com/office/powerpoint/2010/main" val="1985493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Clasificar el cambio</a:t>
            </a:r>
            <a:endParaRPr lang="es-PE" dirty="0"/>
          </a:p>
        </p:txBody>
      </p:sp>
      <p:sp>
        <p:nvSpPr>
          <p:cNvPr id="3" name="Marcador de contenido 2"/>
          <p:cNvSpPr>
            <a:spLocks noGrp="1"/>
          </p:cNvSpPr>
          <p:nvPr>
            <p:ph idx="1"/>
          </p:nvPr>
        </p:nvSpPr>
        <p:spPr/>
        <p:txBody>
          <a:bodyPr>
            <a:normAutofit lnSpcReduction="10000"/>
          </a:bodyPr>
          <a:lstStyle/>
          <a:p>
            <a:pPr marL="0" indent="0" hangingPunct="0">
              <a:buNone/>
            </a:pPr>
            <a:r>
              <a:rPr lang="es-PE" b="1" dirty="0"/>
              <a:t>Actividades</a:t>
            </a:r>
          </a:p>
          <a:p>
            <a:pPr lvl="0" hangingPunct="0"/>
            <a:r>
              <a:rPr lang="es-PE" dirty="0"/>
              <a:t>Análisis inicial del cambio (tipo y prioridad)</a:t>
            </a:r>
          </a:p>
          <a:p>
            <a:pPr lvl="0" hangingPunct="0"/>
            <a:r>
              <a:rPr lang="es-PE" dirty="0"/>
              <a:t>Analizar el cambio</a:t>
            </a:r>
          </a:p>
          <a:p>
            <a:pPr marL="0" indent="0" hangingPunct="0">
              <a:buNone/>
            </a:pPr>
            <a:r>
              <a:rPr lang="es-PE" b="1" dirty="0"/>
              <a:t>Documentación</a:t>
            </a:r>
          </a:p>
          <a:p>
            <a:pPr lvl="0" hangingPunct="0"/>
            <a:r>
              <a:rPr lang="es-PE" dirty="0"/>
              <a:t>Solicitud de cambio</a:t>
            </a:r>
          </a:p>
          <a:p>
            <a:pPr marL="0" indent="0" hangingPunct="0">
              <a:buNone/>
            </a:pPr>
            <a:r>
              <a:rPr lang="es-PE" b="1" dirty="0"/>
              <a:t>Políticas</a:t>
            </a:r>
          </a:p>
          <a:p>
            <a:pPr lvl="0" hangingPunct="0"/>
            <a:r>
              <a:rPr lang="es-PE" dirty="0"/>
              <a:t>La información de la solicitud de cambio debe estar completa y consistente</a:t>
            </a:r>
          </a:p>
          <a:p>
            <a:pPr lvl="0" hangingPunct="0"/>
            <a:r>
              <a:rPr lang="es-PE" dirty="0"/>
              <a:t>Todas las actividades durante el proceso de clasificación se debe documentar en la herramienta suministrada para la gestión de la solicitud de cambio</a:t>
            </a:r>
          </a:p>
          <a:p>
            <a:endParaRPr lang="es-PE" dirty="0"/>
          </a:p>
        </p:txBody>
      </p:sp>
    </p:spTree>
    <p:extLst>
      <p:ext uri="{BB962C8B-B14F-4D97-AF65-F5344CB8AC3E}">
        <p14:creationId xmlns:p14="http://schemas.microsoft.com/office/powerpoint/2010/main" val="42869985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valuación del impacto y los riesgos</a:t>
            </a:r>
            <a:endParaRPr lang="es-PE" dirty="0"/>
          </a:p>
        </p:txBody>
      </p:sp>
      <p:sp>
        <p:nvSpPr>
          <p:cNvPr id="3" name="Marcador de contenido 2"/>
          <p:cNvSpPr>
            <a:spLocks noGrp="1"/>
          </p:cNvSpPr>
          <p:nvPr>
            <p:ph idx="1"/>
          </p:nvPr>
        </p:nvSpPr>
        <p:spPr/>
        <p:txBody>
          <a:bodyPr>
            <a:normAutofit fontScale="62500" lnSpcReduction="20000"/>
          </a:bodyPr>
          <a:lstStyle/>
          <a:p>
            <a:pPr marL="0" indent="0" hangingPunct="0">
              <a:buNone/>
            </a:pPr>
            <a:r>
              <a:rPr lang="es-PE" b="1" dirty="0"/>
              <a:t>Actividades</a:t>
            </a:r>
          </a:p>
          <a:p>
            <a:pPr lvl="0" hangingPunct="0"/>
            <a:r>
              <a:rPr lang="es-PE" dirty="0"/>
              <a:t>Identificación y análisis del impacto del cambio </a:t>
            </a:r>
          </a:p>
          <a:p>
            <a:pPr lvl="0" hangingPunct="0"/>
            <a:r>
              <a:rPr lang="es-PE" dirty="0"/>
              <a:t>Analizar riesgos del cambio </a:t>
            </a:r>
          </a:p>
          <a:p>
            <a:pPr lvl="0" hangingPunct="0"/>
            <a:r>
              <a:rPr lang="es-PE" dirty="0"/>
              <a:t>Verificar modificación del alcance del cambio </a:t>
            </a:r>
          </a:p>
          <a:p>
            <a:pPr lvl="0" hangingPunct="0"/>
            <a:r>
              <a:rPr lang="es-PE" dirty="0"/>
              <a:t>Ajustar el plan del cambio </a:t>
            </a:r>
          </a:p>
          <a:p>
            <a:pPr lvl="0" hangingPunct="0"/>
            <a:r>
              <a:rPr lang="es-PE" dirty="0"/>
              <a:t>Analizar el impacto sobre los cambios en curso</a:t>
            </a:r>
          </a:p>
          <a:p>
            <a:pPr marL="0" indent="0" hangingPunct="0">
              <a:buNone/>
            </a:pPr>
            <a:r>
              <a:rPr lang="es-PE" b="1" dirty="0"/>
              <a:t>Documentación</a:t>
            </a:r>
          </a:p>
          <a:p>
            <a:pPr lvl="0" hangingPunct="0"/>
            <a:r>
              <a:rPr lang="es-PE" dirty="0"/>
              <a:t>Solicitud de cambio </a:t>
            </a:r>
          </a:p>
          <a:p>
            <a:pPr lvl="0" hangingPunct="0"/>
            <a:r>
              <a:rPr lang="es-PE" dirty="0"/>
              <a:t>Documentos de ingeniería de los módulos impactados</a:t>
            </a:r>
          </a:p>
          <a:p>
            <a:pPr marL="0" indent="0" hangingPunct="0">
              <a:buNone/>
            </a:pPr>
            <a:r>
              <a:rPr lang="es-PE" b="1" dirty="0"/>
              <a:t>Políticas</a:t>
            </a:r>
          </a:p>
          <a:p>
            <a:pPr lvl="0" hangingPunct="0"/>
            <a:r>
              <a:rPr lang="es-PE" dirty="0"/>
              <a:t>Todo impacto en el cliente involucrado debe ser presentado ante el comité de cambios, para evaluar y aprobar con ellos el tipo de cambios</a:t>
            </a:r>
          </a:p>
          <a:p>
            <a:pPr lvl="0" hangingPunct="0"/>
            <a:r>
              <a:rPr lang="es-PE" dirty="0"/>
              <a:t>Todo cambio que genere un cambio en la versión sobre cualquier componente de TI, debe adjuntar el </a:t>
            </a:r>
            <a:r>
              <a:rPr lang="es-PE" dirty="0" err="1"/>
              <a:t>Release</a:t>
            </a:r>
            <a:r>
              <a:rPr lang="es-PE" dirty="0"/>
              <a:t> Note y su correspondiente explicación frente al impacto sobre las aplicaciones, servidores y base de datos, para poder analizar un análisis de riesgo apropiado</a:t>
            </a:r>
          </a:p>
          <a:p>
            <a:endParaRPr lang="es-PE" dirty="0"/>
          </a:p>
        </p:txBody>
      </p:sp>
    </p:spTree>
    <p:extLst>
      <p:ext uri="{BB962C8B-B14F-4D97-AF65-F5344CB8AC3E}">
        <p14:creationId xmlns:p14="http://schemas.microsoft.com/office/powerpoint/2010/main" val="28743226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Aprobación del cambio</a:t>
            </a:r>
            <a:endParaRPr lang="es-PE" dirty="0"/>
          </a:p>
        </p:txBody>
      </p:sp>
      <p:sp>
        <p:nvSpPr>
          <p:cNvPr id="3" name="Marcador de contenido 2"/>
          <p:cNvSpPr>
            <a:spLocks noGrp="1"/>
          </p:cNvSpPr>
          <p:nvPr>
            <p:ph idx="1"/>
          </p:nvPr>
        </p:nvSpPr>
        <p:spPr/>
        <p:txBody>
          <a:bodyPr>
            <a:normAutofit fontScale="62500" lnSpcReduction="20000"/>
          </a:bodyPr>
          <a:lstStyle/>
          <a:p>
            <a:pPr marL="0" indent="0" hangingPunct="0">
              <a:buNone/>
            </a:pPr>
            <a:r>
              <a:rPr lang="es-PE" b="1" dirty="0"/>
              <a:t>Actividades</a:t>
            </a:r>
          </a:p>
          <a:p>
            <a:pPr lvl="0" hangingPunct="0"/>
            <a:r>
              <a:rPr lang="es-PE" dirty="0"/>
              <a:t>Consultar la clasificación realizada del cambio</a:t>
            </a:r>
          </a:p>
          <a:p>
            <a:pPr lvl="0" hangingPunct="0"/>
            <a:r>
              <a:rPr lang="es-PE" dirty="0"/>
              <a:t>Decidir aprobación del cambio </a:t>
            </a:r>
          </a:p>
          <a:p>
            <a:pPr lvl="0" hangingPunct="0"/>
            <a:r>
              <a:rPr lang="es-PE" dirty="0"/>
              <a:t>Agendar comité de cambio </a:t>
            </a:r>
          </a:p>
          <a:p>
            <a:pPr lvl="0" hangingPunct="0"/>
            <a:r>
              <a:rPr lang="es-PE" dirty="0"/>
              <a:t>Analizar relaciones con otros cambios</a:t>
            </a:r>
          </a:p>
          <a:p>
            <a:pPr lvl="0" hangingPunct="0"/>
            <a:r>
              <a:rPr lang="es-PE" dirty="0"/>
              <a:t>Agrupar cambios en entregas</a:t>
            </a:r>
          </a:p>
          <a:p>
            <a:pPr marL="0" indent="0" hangingPunct="0">
              <a:buNone/>
            </a:pPr>
            <a:r>
              <a:rPr lang="es-PE" b="1" dirty="0"/>
              <a:t>Documentación</a:t>
            </a:r>
          </a:p>
          <a:p>
            <a:pPr lvl="0" hangingPunct="0"/>
            <a:r>
              <a:rPr lang="es-PE" dirty="0"/>
              <a:t>Solicitud de cambio</a:t>
            </a:r>
          </a:p>
          <a:p>
            <a:pPr lvl="0" hangingPunct="0"/>
            <a:r>
              <a:rPr lang="es-PE" dirty="0"/>
              <a:t>Documento del impacto del cambio </a:t>
            </a:r>
          </a:p>
          <a:p>
            <a:pPr marL="0" indent="0" hangingPunct="0">
              <a:buNone/>
            </a:pPr>
            <a:r>
              <a:rPr lang="es-PE" b="1" dirty="0"/>
              <a:t>Políticas</a:t>
            </a:r>
          </a:p>
          <a:p>
            <a:pPr lvl="0" hangingPunct="0"/>
            <a:r>
              <a:rPr lang="es-PE" dirty="0"/>
              <a:t>El gestor de cambio es quien aprueba la solicitud de cambio </a:t>
            </a:r>
          </a:p>
          <a:p>
            <a:pPr lvl="0" hangingPunct="0"/>
            <a:r>
              <a:rPr lang="es-PE" dirty="0"/>
              <a:t>Los cambios mayores o críticos deben ser aprobados por el comité de cambios</a:t>
            </a:r>
          </a:p>
          <a:p>
            <a:pPr lvl="0" hangingPunct="0"/>
            <a:r>
              <a:rPr lang="es-PE" dirty="0"/>
              <a:t>Todos los cambios corporativos son aprobados por el comité de cambios</a:t>
            </a:r>
          </a:p>
          <a:p>
            <a:pPr lvl="0" hangingPunct="0"/>
            <a:r>
              <a:rPr lang="es-PE" dirty="0"/>
              <a:t>Todas las actividades durante este procedimiento se deben documentar en la herramienta suministrada para la gestión de solicitud de cambios </a:t>
            </a:r>
          </a:p>
          <a:p>
            <a:endParaRPr lang="es-PE" dirty="0"/>
          </a:p>
        </p:txBody>
      </p:sp>
    </p:spTree>
    <p:extLst>
      <p:ext uri="{BB962C8B-B14F-4D97-AF65-F5344CB8AC3E}">
        <p14:creationId xmlns:p14="http://schemas.microsoft.com/office/powerpoint/2010/main" val="30896725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ificación y calendarización</a:t>
            </a:r>
            <a:endParaRPr lang="es-PE" dirty="0"/>
          </a:p>
        </p:txBody>
      </p:sp>
      <p:sp>
        <p:nvSpPr>
          <p:cNvPr id="3" name="Marcador de contenido 2"/>
          <p:cNvSpPr>
            <a:spLocks noGrp="1"/>
          </p:cNvSpPr>
          <p:nvPr>
            <p:ph idx="1"/>
          </p:nvPr>
        </p:nvSpPr>
        <p:spPr/>
        <p:txBody>
          <a:bodyPr>
            <a:normAutofit fontScale="85000" lnSpcReduction="20000"/>
          </a:bodyPr>
          <a:lstStyle/>
          <a:p>
            <a:pPr marL="0" indent="0" hangingPunct="0">
              <a:buNone/>
            </a:pPr>
            <a:r>
              <a:rPr lang="es-PE" b="1" dirty="0"/>
              <a:t>Actividades</a:t>
            </a:r>
          </a:p>
          <a:p>
            <a:pPr lvl="0" hangingPunct="0"/>
            <a:r>
              <a:rPr lang="es-PE" dirty="0"/>
              <a:t>Definir fechas</a:t>
            </a:r>
          </a:p>
          <a:p>
            <a:pPr lvl="0" hangingPunct="0"/>
            <a:r>
              <a:rPr lang="es-PE" dirty="0"/>
              <a:t>Re-planificar cambios afectados</a:t>
            </a:r>
          </a:p>
          <a:p>
            <a:pPr lvl="0" hangingPunct="0"/>
            <a:r>
              <a:rPr lang="es-PE" dirty="0"/>
              <a:t>Informar a los implicados 	del cambio</a:t>
            </a:r>
          </a:p>
          <a:p>
            <a:pPr marL="0" indent="0" hangingPunct="0">
              <a:buNone/>
            </a:pPr>
            <a:r>
              <a:rPr lang="es-PE" b="1" dirty="0"/>
              <a:t>Documentación</a:t>
            </a:r>
          </a:p>
          <a:p>
            <a:pPr lvl="0" hangingPunct="0"/>
            <a:r>
              <a:rPr lang="es-PE" dirty="0"/>
              <a:t>Solicitud de gestión de cambios</a:t>
            </a:r>
          </a:p>
          <a:p>
            <a:pPr lvl="0" hangingPunct="0"/>
            <a:r>
              <a:rPr lang="es-PE" dirty="0"/>
              <a:t>Calendario de cambios</a:t>
            </a:r>
          </a:p>
          <a:p>
            <a:pPr marL="0" indent="0" hangingPunct="0">
              <a:buNone/>
            </a:pPr>
            <a:r>
              <a:rPr lang="es-PE" b="1" dirty="0"/>
              <a:t>Políticas </a:t>
            </a:r>
          </a:p>
          <a:p>
            <a:pPr lvl="0" hangingPunct="0"/>
            <a:r>
              <a:rPr lang="es-PE" dirty="0"/>
              <a:t>El comité de gestión de cambios con el equipo de gestión de proyectos desarrollara la planificación de los cambios. </a:t>
            </a:r>
          </a:p>
          <a:p>
            <a:pPr lvl="0" hangingPunct="0"/>
            <a:r>
              <a:rPr lang="es-PE" dirty="0"/>
              <a:t>Las solicitudes de cambios que son planificadas tendrán un seguimiento continuo</a:t>
            </a:r>
          </a:p>
          <a:p>
            <a:pPr lvl="0" hangingPunct="0"/>
            <a:r>
              <a:rPr lang="es-PE" dirty="0"/>
              <a:t>Se oficializara la calendarización mediante una reunión</a:t>
            </a:r>
          </a:p>
          <a:p>
            <a:endParaRPr lang="es-PE" dirty="0"/>
          </a:p>
        </p:txBody>
      </p:sp>
    </p:spTree>
    <p:extLst>
      <p:ext uri="{BB962C8B-B14F-4D97-AF65-F5344CB8AC3E}">
        <p14:creationId xmlns:p14="http://schemas.microsoft.com/office/powerpoint/2010/main" val="17563025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Implementación</a:t>
            </a:r>
            <a:endParaRPr lang="es-PE" dirty="0"/>
          </a:p>
        </p:txBody>
      </p:sp>
      <p:sp>
        <p:nvSpPr>
          <p:cNvPr id="3" name="Marcador de contenido 2"/>
          <p:cNvSpPr>
            <a:spLocks noGrp="1"/>
          </p:cNvSpPr>
          <p:nvPr>
            <p:ph idx="1"/>
          </p:nvPr>
        </p:nvSpPr>
        <p:spPr/>
        <p:txBody>
          <a:bodyPr>
            <a:normAutofit fontScale="62500" lnSpcReduction="20000"/>
          </a:bodyPr>
          <a:lstStyle/>
          <a:p>
            <a:pPr marL="0" indent="0" hangingPunct="0">
              <a:buNone/>
            </a:pPr>
            <a:r>
              <a:rPr lang="es-PE" b="1" dirty="0"/>
              <a:t>Actividades</a:t>
            </a:r>
          </a:p>
          <a:p>
            <a:pPr lvl="0" hangingPunct="0"/>
            <a:r>
              <a:rPr lang="es-PE" dirty="0"/>
              <a:t>Asignación de las tareas</a:t>
            </a:r>
          </a:p>
          <a:p>
            <a:pPr lvl="0" hangingPunct="0"/>
            <a:r>
              <a:rPr lang="es-PE" dirty="0"/>
              <a:t>Verificar la correcta preparación del cambio</a:t>
            </a:r>
          </a:p>
          <a:p>
            <a:pPr lvl="0" hangingPunct="0"/>
            <a:r>
              <a:rPr lang="es-PE" dirty="0"/>
              <a:t>Verificar procedimientos de marcha atrás</a:t>
            </a:r>
          </a:p>
          <a:p>
            <a:pPr lvl="0" hangingPunct="0"/>
            <a:r>
              <a:rPr lang="es-PE" dirty="0"/>
              <a:t>Verificar la realización de las pruebas</a:t>
            </a:r>
          </a:p>
          <a:p>
            <a:pPr lvl="0" hangingPunct="0"/>
            <a:r>
              <a:rPr lang="es-PE" dirty="0"/>
              <a:t>Implementación del cambio</a:t>
            </a:r>
          </a:p>
          <a:p>
            <a:pPr marL="0" indent="0" hangingPunct="0">
              <a:buNone/>
            </a:pPr>
            <a:r>
              <a:rPr lang="es-PE" b="1" dirty="0"/>
              <a:t>Documentación </a:t>
            </a:r>
          </a:p>
          <a:p>
            <a:pPr lvl="0" hangingPunct="0"/>
            <a:r>
              <a:rPr lang="es-PE" dirty="0"/>
              <a:t>Solicitud de cambio </a:t>
            </a:r>
          </a:p>
          <a:p>
            <a:pPr lvl="0" hangingPunct="0"/>
            <a:r>
              <a:rPr lang="es-PE" dirty="0"/>
              <a:t>Formato de seguimiento a cambios</a:t>
            </a:r>
          </a:p>
          <a:p>
            <a:pPr lvl="0" hangingPunct="0"/>
            <a:r>
              <a:rPr lang="es-PE" dirty="0"/>
              <a:t>Calendario de cambios</a:t>
            </a:r>
          </a:p>
          <a:p>
            <a:pPr marL="0" indent="0" hangingPunct="0">
              <a:buNone/>
            </a:pPr>
            <a:r>
              <a:rPr lang="es-PE" b="1" dirty="0"/>
              <a:t>Políticas</a:t>
            </a:r>
          </a:p>
          <a:p>
            <a:pPr lvl="0" hangingPunct="0"/>
            <a:r>
              <a:rPr lang="es-PE" dirty="0"/>
              <a:t>El comité de gestión de cambios dará seguimiento, de acuerdo a lo establecido en las reuniones de implementación</a:t>
            </a:r>
          </a:p>
          <a:p>
            <a:pPr lvl="0" hangingPunct="0"/>
            <a:r>
              <a:rPr lang="es-PE" dirty="0"/>
              <a:t>El Jefe de proyectos de la implementación es el responsable de ejecutar las actividades del cambio</a:t>
            </a:r>
          </a:p>
          <a:p>
            <a:endParaRPr lang="es-PE" dirty="0"/>
          </a:p>
        </p:txBody>
      </p:sp>
    </p:spTree>
    <p:extLst>
      <p:ext uri="{BB962C8B-B14F-4D97-AF65-F5344CB8AC3E}">
        <p14:creationId xmlns:p14="http://schemas.microsoft.com/office/powerpoint/2010/main" val="15566359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Verificación de la implementación</a:t>
            </a:r>
            <a:endParaRPr lang="es-PE" dirty="0"/>
          </a:p>
        </p:txBody>
      </p:sp>
      <p:sp>
        <p:nvSpPr>
          <p:cNvPr id="3" name="Marcador de contenido 2"/>
          <p:cNvSpPr>
            <a:spLocks noGrp="1"/>
          </p:cNvSpPr>
          <p:nvPr>
            <p:ph idx="1"/>
          </p:nvPr>
        </p:nvSpPr>
        <p:spPr/>
        <p:txBody>
          <a:bodyPr>
            <a:normAutofit fontScale="77500" lnSpcReduction="20000"/>
          </a:bodyPr>
          <a:lstStyle/>
          <a:p>
            <a:pPr marL="0" indent="0" hangingPunct="0">
              <a:buNone/>
            </a:pPr>
            <a:r>
              <a:rPr lang="es-PE" b="1" dirty="0"/>
              <a:t>Actividades</a:t>
            </a:r>
          </a:p>
          <a:p>
            <a:pPr lvl="0" hangingPunct="0"/>
            <a:r>
              <a:rPr lang="es-PE" dirty="0"/>
              <a:t>Revisar defectos</a:t>
            </a:r>
          </a:p>
          <a:p>
            <a:pPr lvl="0" hangingPunct="0"/>
            <a:r>
              <a:rPr lang="es-PE" dirty="0"/>
              <a:t>Identificar la satisfacción de los clientes y usuarios</a:t>
            </a:r>
          </a:p>
          <a:p>
            <a:pPr marL="0" indent="0" hangingPunct="0">
              <a:buNone/>
            </a:pPr>
            <a:r>
              <a:rPr lang="es-PE" b="1" dirty="0"/>
              <a:t>Documentación </a:t>
            </a:r>
          </a:p>
          <a:p>
            <a:pPr lvl="0" hangingPunct="0"/>
            <a:r>
              <a:rPr lang="es-PE" dirty="0"/>
              <a:t>Solicitud de cambios	</a:t>
            </a:r>
          </a:p>
          <a:p>
            <a:pPr lvl="0" hangingPunct="0"/>
            <a:r>
              <a:rPr lang="es-PE" dirty="0"/>
              <a:t>Formato de seguimiento de planes de trabajo</a:t>
            </a:r>
          </a:p>
          <a:p>
            <a:pPr lvl="0" hangingPunct="0"/>
            <a:r>
              <a:rPr lang="es-PE" dirty="0"/>
              <a:t>Calendario de cambios</a:t>
            </a:r>
          </a:p>
          <a:p>
            <a:pPr lvl="0" hangingPunct="0"/>
            <a:r>
              <a:rPr lang="es-PE" dirty="0"/>
              <a:t>Reporte de actividades desarrolladas</a:t>
            </a:r>
          </a:p>
          <a:p>
            <a:pPr lvl="0" hangingPunct="0"/>
            <a:r>
              <a:rPr lang="es-PE" dirty="0"/>
              <a:t>Reporte de </a:t>
            </a:r>
            <a:r>
              <a:rPr lang="es-PE" dirty="0" err="1"/>
              <a:t>Release</a:t>
            </a:r>
            <a:r>
              <a:rPr lang="es-PE" dirty="0"/>
              <a:t> implementados</a:t>
            </a:r>
          </a:p>
          <a:p>
            <a:pPr marL="0" indent="0" hangingPunct="0">
              <a:buNone/>
            </a:pPr>
            <a:r>
              <a:rPr lang="es-PE" b="1" dirty="0"/>
              <a:t>Políticas</a:t>
            </a:r>
          </a:p>
          <a:p>
            <a:pPr lvl="0" hangingPunct="0"/>
            <a:r>
              <a:rPr lang="es-PE" dirty="0"/>
              <a:t>La encuesta de satisfacción debe realizarse a los jefes de proyectos y líderes de mantenimiento</a:t>
            </a:r>
          </a:p>
          <a:p>
            <a:pPr lvl="0" hangingPunct="0"/>
            <a:r>
              <a:rPr lang="es-PE" dirty="0"/>
              <a:t>El analista de seguimiento debe realizar mínimo una llamada diaria para asegurar la encuesta</a:t>
            </a:r>
          </a:p>
        </p:txBody>
      </p:sp>
    </p:spTree>
    <p:extLst>
      <p:ext uri="{BB962C8B-B14F-4D97-AF65-F5344CB8AC3E}">
        <p14:creationId xmlns:p14="http://schemas.microsoft.com/office/powerpoint/2010/main" val="29573009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Cierre</a:t>
            </a:r>
            <a:endParaRPr lang="es-PE" dirty="0"/>
          </a:p>
        </p:txBody>
      </p:sp>
      <p:sp>
        <p:nvSpPr>
          <p:cNvPr id="3" name="Marcador de contenido 2"/>
          <p:cNvSpPr>
            <a:spLocks noGrp="1"/>
          </p:cNvSpPr>
          <p:nvPr>
            <p:ph idx="1"/>
          </p:nvPr>
        </p:nvSpPr>
        <p:spPr/>
        <p:txBody>
          <a:bodyPr/>
          <a:lstStyle/>
          <a:p>
            <a:pPr marL="0" indent="0" hangingPunct="0">
              <a:buNone/>
            </a:pPr>
            <a:r>
              <a:rPr lang="es-PE" b="1" dirty="0"/>
              <a:t>Políticas</a:t>
            </a:r>
          </a:p>
          <a:p>
            <a:pPr lvl="0" hangingPunct="0"/>
            <a:r>
              <a:rPr lang="es-PE" dirty="0"/>
              <a:t>La encuesta de satisfacción debe realizarse lo los jefes de proyecto los jefes de proyecto</a:t>
            </a:r>
          </a:p>
          <a:p>
            <a:pPr lvl="0" hangingPunct="0"/>
            <a:r>
              <a:rPr lang="es-PE" dirty="0"/>
              <a:t>Se da cierre a la solicitud de cambio</a:t>
            </a:r>
          </a:p>
          <a:p>
            <a:endParaRPr lang="es-PE" dirty="0"/>
          </a:p>
        </p:txBody>
      </p:sp>
    </p:spTree>
    <p:extLst>
      <p:ext uri="{BB962C8B-B14F-4D97-AF65-F5344CB8AC3E}">
        <p14:creationId xmlns:p14="http://schemas.microsoft.com/office/powerpoint/2010/main" val="1883032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589213" y="1163471"/>
            <a:ext cx="8915399" cy="2262781"/>
          </a:xfrm>
        </p:spPr>
        <p:txBody>
          <a:bodyPr>
            <a:normAutofit/>
          </a:bodyPr>
          <a:lstStyle/>
          <a:p>
            <a:pPr algn="ctr"/>
            <a:r>
              <a:rPr lang="es-PE" dirty="0" smtClean="0"/>
              <a:t>INNOVACION SAC</a:t>
            </a:r>
            <a:br>
              <a:rPr lang="es-PE" dirty="0" smtClean="0"/>
            </a:br>
            <a:r>
              <a:rPr lang="es-PE" dirty="0" smtClean="0"/>
              <a:t>Proyecto</a:t>
            </a:r>
            <a:endParaRPr lang="es-PE" dirty="0"/>
          </a:p>
        </p:txBody>
      </p:sp>
      <p:sp>
        <p:nvSpPr>
          <p:cNvPr id="4" name="Subtítulo 2"/>
          <p:cNvSpPr txBox="1">
            <a:spLocks/>
          </p:cNvSpPr>
          <p:nvPr/>
        </p:nvSpPr>
        <p:spPr>
          <a:xfrm>
            <a:off x="9826388" y="6258801"/>
            <a:ext cx="2365612" cy="599199"/>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PE" sz="1600" dirty="0" smtClean="0"/>
              <a:t>Ing. Namuche, Juan</a:t>
            </a:r>
          </a:p>
          <a:p>
            <a:r>
              <a:rPr lang="es-PE" sz="1600" dirty="0" smtClean="0"/>
              <a:t>Ing. Carbajal, Juan</a:t>
            </a:r>
            <a:endParaRPr lang="es-PE" sz="1600" dirty="0"/>
          </a:p>
        </p:txBody>
      </p:sp>
      <p:sp>
        <p:nvSpPr>
          <p:cNvPr id="5" name="Subtítulo 4"/>
          <p:cNvSpPr>
            <a:spLocks noGrp="1"/>
          </p:cNvSpPr>
          <p:nvPr>
            <p:ph type="subTitle" idx="1"/>
          </p:nvPr>
        </p:nvSpPr>
        <p:spPr/>
        <p:txBody>
          <a:bodyPr/>
          <a:lstStyle/>
          <a:p>
            <a:endParaRPr lang="es-PE"/>
          </a:p>
        </p:txBody>
      </p:sp>
    </p:spTree>
    <p:extLst>
      <p:ext uri="{BB962C8B-B14F-4D97-AF65-F5344CB8AC3E}">
        <p14:creationId xmlns:p14="http://schemas.microsoft.com/office/powerpoint/2010/main" val="203424170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Sistema de control vehicular</a:t>
            </a:r>
            <a:endParaRPr lang="es-PE" dirty="0"/>
          </a:p>
        </p:txBody>
      </p:sp>
      <p:sp>
        <p:nvSpPr>
          <p:cNvPr id="3" name="Marcador de contenido 2"/>
          <p:cNvSpPr>
            <a:spLocks noGrp="1"/>
          </p:cNvSpPr>
          <p:nvPr>
            <p:ph idx="1"/>
          </p:nvPr>
        </p:nvSpPr>
        <p:spPr/>
        <p:txBody>
          <a:bodyPr>
            <a:normAutofit/>
          </a:bodyPr>
          <a:lstStyle/>
          <a:p>
            <a:r>
              <a:rPr lang="es-PE" dirty="0" smtClean="0"/>
              <a:t>Se desarrollo el sistema de control vehicular</a:t>
            </a:r>
          </a:p>
          <a:p>
            <a:pPr lvl="1"/>
            <a:r>
              <a:rPr lang="es-PE" dirty="0" smtClean="0"/>
              <a:t>Plan del Proyecto (SCV_PP)</a:t>
            </a:r>
          </a:p>
          <a:p>
            <a:pPr lvl="1"/>
            <a:r>
              <a:rPr lang="es-PE" dirty="0" smtClean="0"/>
              <a:t>Cronograma del proyecto (SCV_CP)</a:t>
            </a:r>
          </a:p>
          <a:p>
            <a:pPr lvl="1"/>
            <a:r>
              <a:rPr lang="es-PE" dirty="0" smtClean="0"/>
              <a:t>Documento de negocio (SCV_DN)</a:t>
            </a:r>
          </a:p>
          <a:p>
            <a:pPr lvl="1"/>
            <a:r>
              <a:rPr lang="es-PE" dirty="0" smtClean="0"/>
              <a:t>Documento de Análisis con Casos </a:t>
            </a:r>
            <a:r>
              <a:rPr lang="es-PE" dirty="0"/>
              <a:t>de Uso (SCV_CU01_IngresoVehiculo, </a:t>
            </a:r>
            <a:r>
              <a:rPr lang="es-PE" dirty="0" smtClean="0"/>
              <a:t>SCV_CU01_SalidaVehiculo)</a:t>
            </a:r>
          </a:p>
          <a:p>
            <a:pPr lvl="1"/>
            <a:r>
              <a:rPr lang="es-PE" dirty="0" smtClean="0"/>
              <a:t>Matriz de trazabilidad (SCV_MT) 	</a:t>
            </a:r>
          </a:p>
          <a:p>
            <a:r>
              <a:rPr lang="es-PE" dirty="0" smtClean="0"/>
              <a:t>Se utilizo la plataforma </a:t>
            </a:r>
            <a:r>
              <a:rPr lang="es-PE" dirty="0" err="1" smtClean="0"/>
              <a:t>GitHub</a:t>
            </a:r>
            <a:endParaRPr lang="es-PE" dirty="0" smtClean="0"/>
          </a:p>
          <a:p>
            <a:pPr lvl="1"/>
            <a:r>
              <a:rPr lang="es-PE" dirty="0">
                <a:hlinkClick r:id="rId2"/>
              </a:rPr>
              <a:t>https://</a:t>
            </a:r>
            <a:r>
              <a:rPr lang="es-PE" dirty="0" smtClean="0">
                <a:hlinkClick r:id="rId2"/>
              </a:rPr>
              <a:t>github.com/jnamuche/INNOVACIONSAC</a:t>
            </a:r>
            <a:endParaRPr lang="es-PE" dirty="0" smtClean="0"/>
          </a:p>
          <a:p>
            <a:pPr lvl="1"/>
            <a:r>
              <a:rPr lang="es-PE" dirty="0" smtClean="0"/>
              <a:t>2 </a:t>
            </a:r>
            <a:r>
              <a:rPr lang="es-PE" dirty="0" err="1" smtClean="0"/>
              <a:t>branch</a:t>
            </a:r>
            <a:r>
              <a:rPr lang="es-PE" dirty="0" smtClean="0"/>
              <a:t>: </a:t>
            </a:r>
            <a:r>
              <a:rPr lang="es-PE" dirty="0" err="1" smtClean="0"/>
              <a:t>jcarbajal</a:t>
            </a:r>
            <a:r>
              <a:rPr lang="es-PE" dirty="0" smtClean="0"/>
              <a:t>, </a:t>
            </a:r>
            <a:r>
              <a:rPr lang="es-PE" dirty="0" err="1" smtClean="0"/>
              <a:t>jnamuche</a:t>
            </a:r>
            <a:endParaRPr lang="es-PE" dirty="0"/>
          </a:p>
        </p:txBody>
      </p:sp>
    </p:spTree>
    <p:extLst>
      <p:ext uri="{BB962C8B-B14F-4D97-AF65-F5344CB8AC3E}">
        <p14:creationId xmlns:p14="http://schemas.microsoft.com/office/powerpoint/2010/main" val="4066281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err="1" smtClean="0"/>
              <a:t>Github</a:t>
            </a:r>
            <a:endParaRPr lang="es-PE" dirty="0"/>
          </a:p>
        </p:txBody>
      </p:sp>
      <p:pic>
        <p:nvPicPr>
          <p:cNvPr id="5" name="Marcador de contenido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62649" y="2133600"/>
            <a:ext cx="8168527" cy="3778250"/>
          </a:xfrm>
        </p:spPr>
      </p:pic>
    </p:spTree>
    <p:extLst>
      <p:ext uri="{BB962C8B-B14F-4D97-AF65-F5344CB8AC3E}">
        <p14:creationId xmlns:p14="http://schemas.microsoft.com/office/powerpoint/2010/main" val="41638385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Introducción</a:t>
            </a:r>
            <a:endParaRPr lang="es-PE" dirty="0"/>
          </a:p>
        </p:txBody>
      </p:sp>
      <p:sp>
        <p:nvSpPr>
          <p:cNvPr id="3" name="Marcador de contenido 2"/>
          <p:cNvSpPr>
            <a:spLocks noGrp="1"/>
          </p:cNvSpPr>
          <p:nvPr>
            <p:ph idx="1"/>
          </p:nvPr>
        </p:nvSpPr>
        <p:spPr/>
        <p:txBody>
          <a:bodyPr>
            <a:normAutofit lnSpcReduction="10000"/>
          </a:bodyPr>
          <a:lstStyle/>
          <a:p>
            <a:r>
              <a:rPr lang="es-PE" b="1" dirty="0" smtClean="0"/>
              <a:t>APLICABILIDAD.</a:t>
            </a:r>
          </a:p>
          <a:p>
            <a:pPr lvl="1"/>
            <a:r>
              <a:rPr lang="es-PE" dirty="0"/>
              <a:t>Este documento aplica a </a:t>
            </a:r>
            <a:r>
              <a:rPr lang="es-PE" b="1" dirty="0"/>
              <a:t>todos los proyectos de </a:t>
            </a:r>
            <a:r>
              <a:rPr lang="es-PE" b="1" dirty="0" smtClean="0"/>
              <a:t>desarrollo y mantenimiento </a:t>
            </a:r>
            <a:r>
              <a:rPr lang="es-PE" dirty="0"/>
              <a:t>de software de la consultora INNOVACION </a:t>
            </a:r>
            <a:r>
              <a:rPr lang="es-PE" dirty="0" smtClean="0"/>
              <a:t>SAC</a:t>
            </a:r>
            <a:r>
              <a:rPr lang="es-PE" b="1" dirty="0" smtClean="0"/>
              <a:t>.</a:t>
            </a:r>
            <a:endParaRPr lang="es-PE" b="1" dirty="0"/>
          </a:p>
          <a:p>
            <a:pPr marL="342900" lvl="1" indent="-342900"/>
            <a:r>
              <a:rPr lang="es-PE" sz="1800" b="1" dirty="0"/>
              <a:t>ALCANCE.</a:t>
            </a:r>
          </a:p>
          <a:p>
            <a:pPr lvl="1" algn="just"/>
            <a:r>
              <a:rPr lang="es-PE" dirty="0"/>
              <a:t>El plan de SCM especificado en este documento abarca tanto la parte de </a:t>
            </a:r>
            <a:r>
              <a:rPr lang="es-PE" b="1" dirty="0"/>
              <a:t>gestión</a:t>
            </a:r>
            <a:r>
              <a:rPr lang="es-PE" dirty="0"/>
              <a:t> como las diversas actividades para el </a:t>
            </a:r>
            <a:r>
              <a:rPr lang="es-PE" b="1" dirty="0"/>
              <a:t>desarrollo</a:t>
            </a:r>
            <a:r>
              <a:rPr lang="es-PE" dirty="0"/>
              <a:t> de un proyecto de software.</a:t>
            </a:r>
          </a:p>
          <a:p>
            <a:pPr lvl="1" algn="just"/>
            <a:r>
              <a:rPr lang="es-PE" dirty="0"/>
              <a:t>Con respecto a la gestión se tiene la estructura de la organización, roles y responsabilidades de los equipos, políticas, directrices y procedimientos de configuración de software, herramientas, entorno e infraestructura. Adicionalmente se contemplan actividades como identificación de la SCM, control de la SCM, estado de contabilidad de la SCM, auditoria de la SCM y gestión y entrega de reléase.</a:t>
            </a:r>
          </a:p>
          <a:p>
            <a:pPr marL="457200" lvl="1" indent="0">
              <a:buNone/>
            </a:pPr>
            <a:endParaRPr lang="es-PE" b="1" dirty="0" smtClean="0"/>
          </a:p>
        </p:txBody>
      </p:sp>
    </p:spTree>
    <p:extLst>
      <p:ext uri="{BB962C8B-B14F-4D97-AF65-F5344CB8AC3E}">
        <p14:creationId xmlns:p14="http://schemas.microsoft.com/office/powerpoint/2010/main" val="2322391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Estructura del proyecto</a:t>
            </a:r>
            <a:endParaRPr lang="es-PE" dirty="0"/>
          </a:p>
        </p:txBody>
      </p:sp>
      <p:sp>
        <p:nvSpPr>
          <p:cNvPr id="3" name="Marcador de contenido 2"/>
          <p:cNvSpPr>
            <a:spLocks noGrp="1"/>
          </p:cNvSpPr>
          <p:nvPr>
            <p:ph idx="1"/>
          </p:nvPr>
        </p:nvSpPr>
        <p:spPr/>
        <p:txBody>
          <a:bodyPr/>
          <a:lstStyle/>
          <a:p>
            <a:endParaRPr lang="es-PE"/>
          </a:p>
        </p:txBody>
      </p:sp>
      <p:graphicFrame>
        <p:nvGraphicFramePr>
          <p:cNvPr id="4" name="Diagrama 3"/>
          <p:cNvGraphicFramePr/>
          <p:nvPr>
            <p:extLst>
              <p:ext uri="{D42A27DB-BD31-4B8C-83A1-F6EECF244321}">
                <p14:modId xmlns:p14="http://schemas.microsoft.com/office/powerpoint/2010/main" val="1735793532"/>
              </p:ext>
            </p:extLst>
          </p:nvPr>
        </p:nvGraphicFramePr>
        <p:xfrm>
          <a:off x="2592925" y="1828799"/>
          <a:ext cx="9048615" cy="4763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01642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Documentación de SCM</a:t>
            </a:r>
            <a:endParaRPr lang="es-PE" dirty="0"/>
          </a:p>
        </p:txBody>
      </p:sp>
      <p:sp>
        <p:nvSpPr>
          <p:cNvPr id="3" name="Marcador de contenido 2"/>
          <p:cNvSpPr>
            <a:spLocks noGrp="1"/>
          </p:cNvSpPr>
          <p:nvPr>
            <p:ph idx="1"/>
          </p:nvPr>
        </p:nvSpPr>
        <p:spPr/>
        <p:txBody>
          <a:bodyPr/>
          <a:lstStyle/>
          <a:p>
            <a:r>
              <a:rPr lang="es-PE" dirty="0" smtClean="0"/>
              <a:t>Se llenaron los formatos de gestión d cambios</a:t>
            </a:r>
          </a:p>
          <a:p>
            <a:pPr lvl="1"/>
            <a:r>
              <a:rPr lang="es-PE" dirty="0" smtClean="0"/>
              <a:t>Documentos\Solicitudes de Cambio\SC_01.docx: Cambios en el buscador</a:t>
            </a:r>
          </a:p>
          <a:p>
            <a:pPr lvl="1"/>
            <a:r>
              <a:rPr lang="es-PE" dirty="0"/>
              <a:t>Documentos\Solicitudes de </a:t>
            </a:r>
            <a:r>
              <a:rPr lang="es-PE" dirty="0" smtClean="0"/>
              <a:t>Cambio\SC_02.docx: Cambios en la placa</a:t>
            </a:r>
          </a:p>
          <a:p>
            <a:r>
              <a:rPr lang="es-PE" dirty="0" smtClean="0"/>
              <a:t>Formato de Liberación: Documentos\Formatos\Liberacion.xlsx</a:t>
            </a:r>
          </a:p>
          <a:p>
            <a:r>
              <a:rPr lang="es-PE" dirty="0" smtClean="0"/>
              <a:t>Los reportes de auditoria y de estado están en el Plan de gestión de la configuración (Documentos\PGC.docx)</a:t>
            </a:r>
          </a:p>
        </p:txBody>
      </p:sp>
    </p:spTree>
    <p:extLst>
      <p:ext uri="{BB962C8B-B14F-4D97-AF65-F5344CB8AC3E}">
        <p14:creationId xmlns:p14="http://schemas.microsoft.com/office/powerpoint/2010/main" val="29913719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Conclusiones</a:t>
            </a:r>
            <a:endParaRPr lang="es-PE" dirty="0"/>
          </a:p>
        </p:txBody>
      </p:sp>
      <p:sp>
        <p:nvSpPr>
          <p:cNvPr id="3" name="Marcador de contenido 2"/>
          <p:cNvSpPr>
            <a:spLocks noGrp="1"/>
          </p:cNvSpPr>
          <p:nvPr>
            <p:ph idx="1"/>
          </p:nvPr>
        </p:nvSpPr>
        <p:spPr/>
        <p:txBody>
          <a:bodyPr/>
          <a:lstStyle/>
          <a:p>
            <a:r>
              <a:rPr lang="es-PE" dirty="0" smtClean="0"/>
              <a:t>La gestión de la configuración de software nos ayuda a establecer y mantener la integridad del software y sus elementos (artefactos de software) haciéndolo disponible al equipo de desarrollo e interesados del proyecto. </a:t>
            </a:r>
          </a:p>
          <a:p>
            <a:r>
              <a:rPr lang="es-PE" dirty="0" smtClean="0"/>
              <a:t>El control de cambios brinda mecanismos para evaluación, aprobación, implementación de los cambios hechos durante el desarrollo y manteniendo del software. </a:t>
            </a:r>
          </a:p>
          <a:p>
            <a:r>
              <a:rPr lang="es-PE" dirty="0" smtClean="0"/>
              <a:t>El trabajo nos brinda conocimiento gerencial de la planificación e implementación del proceso de gestión de la configuración en una empresa de software. Enseñándonos la importancia del proceso y la aplicabilidad del mismo. </a:t>
            </a:r>
            <a:endParaRPr lang="es-PE" dirty="0"/>
          </a:p>
        </p:txBody>
      </p:sp>
    </p:spTree>
    <p:extLst>
      <p:ext uri="{BB962C8B-B14F-4D97-AF65-F5344CB8AC3E}">
        <p14:creationId xmlns:p14="http://schemas.microsoft.com/office/powerpoint/2010/main" val="37498730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p:txBody>
          <a:bodyPr/>
          <a:lstStyle/>
          <a:p>
            <a:r>
              <a:rPr lang="es-PE" dirty="0" smtClean="0"/>
              <a:t>Organización de la SCM</a:t>
            </a:r>
          </a:p>
          <a:p>
            <a:pPr marL="0" indent="0">
              <a:buNone/>
            </a:pPr>
            <a:endParaRPr lang="es-PE" dirty="0"/>
          </a:p>
        </p:txBody>
      </p:sp>
      <p:pic>
        <p:nvPicPr>
          <p:cNvPr id="4" name="Imagen 3"/>
          <p:cNvPicPr>
            <a:picLocks noChangeAspect="1"/>
          </p:cNvPicPr>
          <p:nvPr/>
        </p:nvPicPr>
        <p:blipFill>
          <a:blip r:embed="rId2"/>
          <a:stretch>
            <a:fillRect/>
          </a:stretch>
        </p:blipFill>
        <p:spPr>
          <a:xfrm>
            <a:off x="2589212" y="2741241"/>
            <a:ext cx="8069950" cy="3601564"/>
          </a:xfrm>
          <a:prstGeom prst="rect">
            <a:avLst/>
          </a:prstGeom>
        </p:spPr>
      </p:pic>
    </p:spTree>
    <p:extLst>
      <p:ext uri="{BB962C8B-B14F-4D97-AF65-F5344CB8AC3E}">
        <p14:creationId xmlns:p14="http://schemas.microsoft.com/office/powerpoint/2010/main" val="1415729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Modelo RUC y SCM</a:t>
            </a:r>
          </a:p>
          <a:p>
            <a:endParaRPr lang="es-PE" dirty="0" smtClean="0"/>
          </a:p>
          <a:p>
            <a:pPr marL="0" indent="0">
              <a:buNone/>
            </a:pPr>
            <a:endParaRPr lang="es-PE" dirty="0"/>
          </a:p>
        </p:txBody>
      </p:sp>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2589211" y="1905000"/>
            <a:ext cx="9216101" cy="4727811"/>
          </a:xfrm>
          <a:prstGeom prst="rect">
            <a:avLst/>
          </a:prstGeom>
        </p:spPr>
      </p:pic>
      <p:sp>
        <p:nvSpPr>
          <p:cNvPr id="4" name="Rectángulo 3"/>
          <p:cNvSpPr/>
          <p:nvPr/>
        </p:nvSpPr>
        <p:spPr>
          <a:xfrm>
            <a:off x="2752344" y="4626864"/>
            <a:ext cx="8961120" cy="502920"/>
          </a:xfrm>
          <a:prstGeom prst="rect">
            <a:avLst/>
          </a:prstGeom>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PE"/>
          </a:p>
        </p:txBody>
      </p:sp>
    </p:spTree>
    <p:extLst>
      <p:ext uri="{BB962C8B-B14F-4D97-AF65-F5344CB8AC3E}">
        <p14:creationId xmlns:p14="http://schemas.microsoft.com/office/powerpoint/2010/main" val="2933904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Roles y Responsabilidades de la SCM</a:t>
            </a:r>
          </a:p>
          <a:p>
            <a:pPr lvl="1" hangingPunct="0"/>
            <a:r>
              <a:rPr lang="es-PE" dirty="0"/>
              <a:t>Identificar los procesos de SCM e integrarlos al proceso de desarrollo de software de la empresa</a:t>
            </a:r>
          </a:p>
          <a:p>
            <a:pPr lvl="1" hangingPunct="0"/>
            <a:r>
              <a:rPr lang="es-PE" dirty="0"/>
              <a:t>Gestionar la biblioteca de datos (gestionar el versionado)</a:t>
            </a:r>
          </a:p>
          <a:p>
            <a:pPr lvl="1" hangingPunct="0"/>
            <a:r>
              <a:rPr lang="es-PE" dirty="0"/>
              <a:t>Gestionar la biblioteca de software</a:t>
            </a:r>
          </a:p>
          <a:p>
            <a:pPr lvl="1" hangingPunct="0"/>
            <a:r>
              <a:rPr lang="es-PE" dirty="0"/>
              <a:t>Gestionar la gestión de cambio de los distintos proyectos de software de la empresa</a:t>
            </a:r>
          </a:p>
          <a:p>
            <a:pPr lvl="1" hangingPunct="0"/>
            <a:r>
              <a:rPr lang="es-PE" dirty="0"/>
              <a:t>Realizar la contabilidad </a:t>
            </a:r>
          </a:p>
          <a:p>
            <a:pPr marL="0" indent="0">
              <a:buNone/>
            </a:pPr>
            <a:endParaRPr lang="es-PE" dirty="0" smtClean="0"/>
          </a:p>
          <a:p>
            <a:pPr marL="0" indent="0">
              <a:buNone/>
            </a:pPr>
            <a:endParaRPr lang="es-PE" dirty="0"/>
          </a:p>
        </p:txBody>
      </p:sp>
    </p:spTree>
    <p:extLst>
      <p:ext uri="{BB962C8B-B14F-4D97-AF65-F5344CB8AC3E}">
        <p14:creationId xmlns:p14="http://schemas.microsoft.com/office/powerpoint/2010/main" val="132675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Actividades de la SCM</a:t>
            </a:r>
          </a:p>
          <a:p>
            <a:endParaRPr lang="es-PE" dirty="0"/>
          </a:p>
          <a:p>
            <a:pPr marL="0" indent="0">
              <a:buNone/>
            </a:pPr>
            <a:endParaRPr lang="es-PE" dirty="0" smtClean="0"/>
          </a:p>
          <a:p>
            <a:pPr marL="0" indent="0">
              <a:buNone/>
            </a:pPr>
            <a:endParaRPr lang="es-PE" dirty="0"/>
          </a:p>
        </p:txBody>
      </p:sp>
      <p:graphicFrame>
        <p:nvGraphicFramePr>
          <p:cNvPr id="4" name="Tabla 3"/>
          <p:cNvGraphicFramePr>
            <a:graphicFrameLocks noGrp="1"/>
          </p:cNvGraphicFramePr>
          <p:nvPr>
            <p:extLst>
              <p:ext uri="{D42A27DB-BD31-4B8C-83A1-F6EECF244321}">
                <p14:modId xmlns:p14="http://schemas.microsoft.com/office/powerpoint/2010/main" val="4268090154"/>
              </p:ext>
            </p:extLst>
          </p:nvPr>
        </p:nvGraphicFramePr>
        <p:xfrm>
          <a:off x="2589212" y="1905000"/>
          <a:ext cx="9011385" cy="4674192"/>
        </p:xfrm>
        <a:graphic>
          <a:graphicData uri="http://schemas.openxmlformats.org/drawingml/2006/table">
            <a:tbl>
              <a:tblPr firstRow="1" firstCol="1" bandRow="1">
                <a:tableStyleId>{5C22544A-7EE6-4342-B048-85BDC9FD1C3A}</a:tableStyleId>
              </a:tblPr>
              <a:tblGrid>
                <a:gridCol w="2550187"/>
                <a:gridCol w="1224090"/>
                <a:gridCol w="2582743"/>
                <a:gridCol w="2654365"/>
              </a:tblGrid>
              <a:tr h="593530">
                <a:tc>
                  <a:txBody>
                    <a:bodyPr/>
                    <a:lstStyle/>
                    <a:p>
                      <a:pPr hangingPunct="0">
                        <a:spcAft>
                          <a:spcPts val="0"/>
                        </a:spcAft>
                      </a:pPr>
                      <a:r>
                        <a:rPr lang="es-PE" sz="1400" dirty="0">
                          <a:effectLst/>
                        </a:rPr>
                        <a:t>Nombre del rol</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Personal Asignad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Responsabilidades</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Niveles de autoridad</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719429">
                <a:tc>
                  <a:txBody>
                    <a:bodyPr/>
                    <a:lstStyle/>
                    <a:p>
                      <a:pPr hangingPunct="0">
                        <a:spcAft>
                          <a:spcPts val="0"/>
                        </a:spcAft>
                      </a:pPr>
                      <a:r>
                        <a:rPr lang="es-PE" sz="1400">
                          <a:effectLst/>
                        </a:rPr>
                        <a:t>Gestor del proyect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5</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Revisar la correcta ejecución de las actividades en el cronograma.</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dirty="0">
                          <a:effectLst/>
                        </a:rPr>
                        <a:t>Toda autoridad sobre el proyecto y sus funciones</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539572">
                <a:tc>
                  <a:txBody>
                    <a:bodyPr/>
                    <a:lstStyle/>
                    <a:p>
                      <a:pPr hangingPunct="0">
                        <a:spcAft>
                          <a:spcPts val="0"/>
                        </a:spcAft>
                      </a:pPr>
                      <a:r>
                        <a:rPr lang="es-PE" sz="1400">
                          <a:effectLst/>
                        </a:rPr>
                        <a:t>Gestor de Configuración</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1</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Ejecutar las tareas de configuración de las versiones.</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Autoridad para operar las funciones de SCM</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539572">
                <a:tc>
                  <a:txBody>
                    <a:bodyPr/>
                    <a:lstStyle/>
                    <a:p>
                      <a:pPr hangingPunct="0">
                        <a:spcAft>
                          <a:spcPts val="0"/>
                        </a:spcAft>
                      </a:pPr>
                      <a:r>
                        <a:rPr lang="es-PE" sz="1400">
                          <a:effectLst/>
                        </a:rPr>
                        <a:t>Inspector de Aseguramiento de Calidad</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1</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Auditar la gestión de la configuración.</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Auditor la SCM según indique el Project Management</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867918">
                <a:tc>
                  <a:txBody>
                    <a:bodyPr/>
                    <a:lstStyle/>
                    <a:p>
                      <a:pPr hangingPunct="0">
                        <a:spcAft>
                          <a:spcPts val="0"/>
                        </a:spcAft>
                      </a:pPr>
                      <a:r>
                        <a:rPr lang="es-PE" sz="1400">
                          <a:effectLst/>
                        </a:rPr>
                        <a:t>Bibliotecari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a:effectLst/>
                        </a:rPr>
                        <a:t>1</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Define y da mantenimiento a las bibliotecas que son usadas durante la gestión de configuración.</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Dar mantenimiento a las bibliotecas</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r h="1079144">
                <a:tc>
                  <a:txBody>
                    <a:bodyPr/>
                    <a:lstStyle/>
                    <a:p>
                      <a:pPr hangingPunct="0">
                        <a:spcAft>
                          <a:spcPts val="0"/>
                        </a:spcAft>
                      </a:pPr>
                      <a:r>
                        <a:rPr lang="es-PE" sz="1400">
                          <a:effectLst/>
                        </a:rPr>
                        <a:t>Miembros del equipo de Desarrollo</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hangingPunct="0">
                        <a:spcAft>
                          <a:spcPts val="0"/>
                        </a:spcAft>
                      </a:pPr>
                      <a:r>
                        <a:rPr lang="es-PE" sz="1400" dirty="0">
                          <a:effectLst/>
                        </a:rPr>
                        <a:t>Varios</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a:effectLst/>
                        </a:rPr>
                        <a:t>Consultar la información de SCM según sus niveles de autoridad.</a:t>
                      </a:r>
                      <a:endParaRPr lang="es-PE" sz="140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400" dirty="0">
                          <a:effectLst/>
                        </a:rPr>
                        <a:t>Depende de cada miembro, se especifica para cada artefacto y cada Elemento de la Configuración </a:t>
                      </a:r>
                      <a:endParaRPr lang="es-PE" sz="1400" dirty="0">
                        <a:solidFill>
                          <a:srgbClr val="2E74B5"/>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372947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PE" dirty="0" smtClean="0"/>
              <a:t>Planeamiento de la Gestión de la SCM</a:t>
            </a:r>
            <a:endParaRPr lang="es-PE" dirty="0"/>
          </a:p>
        </p:txBody>
      </p:sp>
      <p:sp>
        <p:nvSpPr>
          <p:cNvPr id="3" name="Marcador de contenido 2"/>
          <p:cNvSpPr>
            <a:spLocks noGrp="1"/>
          </p:cNvSpPr>
          <p:nvPr>
            <p:ph idx="1"/>
          </p:nvPr>
        </p:nvSpPr>
        <p:spPr>
          <a:xfrm>
            <a:off x="2589212" y="1542197"/>
            <a:ext cx="8915400" cy="4369025"/>
          </a:xfrm>
        </p:spPr>
        <p:txBody>
          <a:bodyPr/>
          <a:lstStyle/>
          <a:p>
            <a:r>
              <a:rPr lang="es-PE" dirty="0" smtClean="0"/>
              <a:t>Herramientas e Infraestructura de TI</a:t>
            </a:r>
          </a:p>
          <a:p>
            <a:endParaRPr lang="es-PE" dirty="0" smtClean="0"/>
          </a:p>
          <a:p>
            <a:endParaRPr lang="es-PE" dirty="0"/>
          </a:p>
          <a:p>
            <a:pPr marL="0" indent="0">
              <a:buNone/>
            </a:pPr>
            <a:endParaRPr lang="es-PE" dirty="0" smtClean="0"/>
          </a:p>
          <a:p>
            <a:pPr marL="0" indent="0">
              <a:buNone/>
            </a:pPr>
            <a:endParaRPr lang="es-PE" dirty="0"/>
          </a:p>
        </p:txBody>
      </p:sp>
      <p:graphicFrame>
        <p:nvGraphicFramePr>
          <p:cNvPr id="5" name="Tabla 4"/>
          <p:cNvGraphicFramePr>
            <a:graphicFrameLocks noGrp="1"/>
          </p:cNvGraphicFramePr>
          <p:nvPr>
            <p:extLst>
              <p:ext uri="{D42A27DB-BD31-4B8C-83A1-F6EECF244321}">
                <p14:modId xmlns:p14="http://schemas.microsoft.com/office/powerpoint/2010/main" val="2405432330"/>
              </p:ext>
            </p:extLst>
          </p:nvPr>
        </p:nvGraphicFramePr>
        <p:xfrm>
          <a:off x="3889613" y="2183638"/>
          <a:ext cx="5213444" cy="4176223"/>
        </p:xfrm>
        <a:graphic>
          <a:graphicData uri="http://schemas.openxmlformats.org/drawingml/2006/table">
            <a:tbl>
              <a:tblPr firstRow="1" firstCol="1" bandRow="1">
                <a:tableStyleId>{5C22544A-7EE6-4342-B048-85BDC9FD1C3A}</a:tableStyleId>
              </a:tblPr>
              <a:tblGrid>
                <a:gridCol w="2208991"/>
                <a:gridCol w="3004453"/>
              </a:tblGrid>
              <a:tr h="321248">
                <a:tc>
                  <a:txBody>
                    <a:bodyPr/>
                    <a:lstStyle/>
                    <a:p>
                      <a:pPr hangingPunct="0">
                        <a:spcAft>
                          <a:spcPts val="0"/>
                        </a:spcAft>
                      </a:pPr>
                      <a:r>
                        <a:rPr lang="es-PE" sz="1800">
                          <a:effectLst/>
                        </a:rPr>
                        <a:t>Git</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 </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MI</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GitLab</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Tip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M3.medium</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CPU</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Intel Xeon E5-2670 v2</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RAM</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4GB</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lmacenamien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6TB </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lfresc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 </a:t>
                      </a:r>
                      <a:endParaRPr lang="es-PE" sz="1800">
                        <a:effectLst/>
                        <a:latin typeface="Times New Roman" panose="02020603050405020304" pitchFamily="18" charset="0"/>
                        <a:ea typeface="Times New Roman" panose="02020603050405020304" pitchFamily="18" charset="0"/>
                      </a:endParaRPr>
                    </a:p>
                  </a:txBody>
                  <a:tcPr marL="68580" marR="68580" marT="0" marB="0"/>
                </a:tc>
              </a:tr>
              <a:tr h="642495">
                <a:tc>
                  <a:txBody>
                    <a:bodyPr/>
                    <a:lstStyle/>
                    <a:p>
                      <a:pPr hangingPunct="0">
                        <a:spcAft>
                          <a:spcPts val="0"/>
                        </a:spcAft>
                      </a:pPr>
                      <a:r>
                        <a:rPr lang="es-PE" sz="1800">
                          <a:effectLst/>
                        </a:rPr>
                        <a:t>AMI</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Alfresco One Enterprise 5.0.2</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Tip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M3.Medium</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marL="342900" lvl="0" indent="-342900" hangingPunct="0">
                        <a:spcAft>
                          <a:spcPts val="0"/>
                        </a:spcAft>
                        <a:buFont typeface="Times New Roman" panose="02020603050405020304" pitchFamily="18" charset="0"/>
                        <a:buChar char="-"/>
                      </a:pPr>
                      <a:r>
                        <a:rPr lang="es-PE" sz="1800">
                          <a:effectLst/>
                        </a:rPr>
                        <a:t>CPU</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Intel Xeon E5-2670 v2</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RAM</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a:effectLst/>
                        </a:rPr>
                        <a:t>4GB</a:t>
                      </a:r>
                      <a:endParaRPr lang="es-PE" sz="1800">
                        <a:effectLst/>
                        <a:latin typeface="Times New Roman" panose="02020603050405020304" pitchFamily="18" charset="0"/>
                        <a:ea typeface="Times New Roman" panose="02020603050405020304" pitchFamily="18" charset="0"/>
                      </a:endParaRPr>
                    </a:p>
                  </a:txBody>
                  <a:tcPr marL="68580" marR="68580" marT="0" marB="0"/>
                </a:tc>
              </a:tr>
              <a:tr h="321248">
                <a:tc>
                  <a:txBody>
                    <a:bodyPr/>
                    <a:lstStyle/>
                    <a:p>
                      <a:pPr hangingPunct="0">
                        <a:spcAft>
                          <a:spcPts val="0"/>
                        </a:spcAft>
                      </a:pPr>
                      <a:r>
                        <a:rPr lang="es-PE" sz="1800">
                          <a:effectLst/>
                        </a:rPr>
                        <a:t>Almacenamiento</a:t>
                      </a:r>
                      <a:endParaRPr lang="es-PE"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hangingPunct="0">
                        <a:spcAft>
                          <a:spcPts val="0"/>
                        </a:spcAft>
                      </a:pPr>
                      <a:r>
                        <a:rPr lang="es-PE" sz="1800" dirty="0">
                          <a:effectLst/>
                        </a:rPr>
                        <a:t>32GB SSD</a:t>
                      </a:r>
                      <a:endParaRPr lang="es-PE" sz="1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27333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204</TotalTime>
  <Words>2640</Words>
  <Application>Microsoft Office PowerPoint</Application>
  <PresentationFormat>Panorámica</PresentationFormat>
  <Paragraphs>670</Paragraphs>
  <Slides>42</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42</vt:i4>
      </vt:variant>
    </vt:vector>
  </HeadingPairs>
  <TitlesOfParts>
    <vt:vector size="49" baseType="lpstr">
      <vt:lpstr>Arial</vt:lpstr>
      <vt:lpstr>Calibri</vt:lpstr>
      <vt:lpstr>Century Gothic</vt:lpstr>
      <vt:lpstr>Times New Roman</vt:lpstr>
      <vt:lpstr>Wingdings 3</vt:lpstr>
      <vt:lpstr>Espiral</vt:lpstr>
      <vt:lpstr>Dibujo de Microsoft Visio</vt:lpstr>
      <vt:lpstr>INNOVACION SAC Plan de Gestión de la Configuración</vt:lpstr>
      <vt:lpstr>Agenda</vt:lpstr>
      <vt:lpstr>Introducción</vt:lpstr>
      <vt:lpstr>Introducción</vt:lpstr>
      <vt:lpstr>Planeamiento de la Gestión de la SCM</vt:lpstr>
      <vt:lpstr>Planeamiento de la Gestión de la SCM</vt:lpstr>
      <vt:lpstr>Planeamiento de la Gestión de la SCM</vt:lpstr>
      <vt:lpstr>Planeamiento de la Gestión de la SCM</vt:lpstr>
      <vt:lpstr>Planeamiento de la Gestión de la SCM</vt:lpstr>
      <vt:lpstr>Planeamiento de la Gestión de la SCM</vt:lpstr>
      <vt:lpstr>Identificación de la SCM</vt:lpstr>
      <vt:lpstr>Identificación de la SCM</vt:lpstr>
      <vt:lpstr>Identificación de la SCM</vt:lpstr>
      <vt:lpstr>Control de la SCM</vt:lpstr>
      <vt:lpstr>Control de la SCM</vt:lpstr>
      <vt:lpstr>Estado de la contabilidad de la SCM</vt:lpstr>
      <vt:lpstr>Estado de la contabilidad de la SCM</vt:lpstr>
      <vt:lpstr>Estado de la contabilidad de la SCM</vt:lpstr>
      <vt:lpstr>Auditoria de la SCM</vt:lpstr>
      <vt:lpstr>Auditoria de la SCM</vt:lpstr>
      <vt:lpstr>Gestión de Release</vt:lpstr>
      <vt:lpstr>Gestión de Release</vt:lpstr>
      <vt:lpstr>Gestión de Release</vt:lpstr>
      <vt:lpstr>Gestión de Release</vt:lpstr>
      <vt:lpstr>Gestión de Release</vt:lpstr>
      <vt:lpstr>INNOVACION SAC Plan de Control de Cambios</vt:lpstr>
      <vt:lpstr>Plan de control de cambios</vt:lpstr>
      <vt:lpstr>Proceso de control de cambios</vt:lpstr>
      <vt:lpstr>Proceso: Recibir y analizar</vt:lpstr>
      <vt:lpstr>Clasificar el cambio</vt:lpstr>
      <vt:lpstr>Evaluación del impacto y los riesgos</vt:lpstr>
      <vt:lpstr>Aprobación del cambio</vt:lpstr>
      <vt:lpstr>Planificación y calendarización</vt:lpstr>
      <vt:lpstr>Implementación</vt:lpstr>
      <vt:lpstr>Verificación de la implementación</vt:lpstr>
      <vt:lpstr>Cierre</vt:lpstr>
      <vt:lpstr>INNOVACION SAC Proyecto</vt:lpstr>
      <vt:lpstr>Sistema de control vehicular</vt:lpstr>
      <vt:lpstr>Github</vt:lpstr>
      <vt:lpstr>Estructura del proyecto</vt:lpstr>
      <vt:lpstr>Documentación de SCM</vt:lpstr>
      <vt:lpstr>Conclusion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Gestión de la Configuración</dc:title>
  <dc:creator>Juan Manuel Namuche Gonzales</dc:creator>
  <cp:lastModifiedBy>Juan Miguel Carbajal Paxi</cp:lastModifiedBy>
  <cp:revision>30</cp:revision>
  <dcterms:created xsi:type="dcterms:W3CDTF">2015-11-28T01:43:27Z</dcterms:created>
  <dcterms:modified xsi:type="dcterms:W3CDTF">2015-11-28T12:46:52Z</dcterms:modified>
</cp:coreProperties>
</file>